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Default="00E71F39" w:rsidP="00D71CE8">
      <w:pPr>
        <w:pStyle w:val="BodyText"/>
        <w:rPr>
          <w:rStyle w:val="HighlightedVariable"/>
          <w:rFonts w:ascii="Tahoma" w:hAnsi="Tahoma" w:cs="Tahoma"/>
          <w:color w:val="auto"/>
          <w:sz w:val="32"/>
          <w:szCs w:val="32"/>
          <w:cs/>
        </w:rPr>
      </w:pPr>
      <w:bookmarkStart w:id="0" w:name="DocTitle"/>
    </w:p>
    <w:p w14:paraId="02B9A593" w14:textId="77777777" w:rsidR="00F65DB3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sz w:val="36"/>
          <w:szCs w:val="36"/>
        </w:rPr>
      </w:pPr>
      <w:r w:rsidRPr="00EA25AA">
        <w:rPr>
          <w:noProof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DF636B" w:rsidRDefault="00377FFA" w:rsidP="00F65DB3">
      <w:pPr>
        <w:pStyle w:val="BodyText"/>
        <w:ind w:left="2548"/>
        <w:rPr>
          <w:rStyle w:val="HighlightedVariable"/>
          <w:rFonts w:ascii="Tahoma" w:hAnsi="Tahoma" w:cs="Tahoma"/>
          <w:sz w:val="36"/>
          <w:szCs w:val="36"/>
        </w:rPr>
      </w:pPr>
    </w:p>
    <w:p w14:paraId="6C3245F4" w14:textId="77777777" w:rsidR="00D71CE8" w:rsidRPr="00411DBA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sz w:val="32"/>
          <w:szCs w:val="32"/>
        </w:rPr>
      </w:pPr>
      <w:r w:rsidRPr="00411DBA">
        <w:rPr>
          <w:b/>
          <w:bCs/>
          <w:color w:val="000000"/>
          <w:sz w:val="32"/>
          <w:szCs w:val="32"/>
          <w:lang w:bidi="th-TH"/>
        </w:rPr>
        <w:t>Restaurant Development Co., Ltd.</w:t>
      </w:r>
    </w:p>
    <w:p w14:paraId="5FB29075" w14:textId="77777777" w:rsidR="00CF20CC" w:rsidRPr="00377FFA" w:rsidRDefault="00377FFA" w:rsidP="00377FFA">
      <w:pPr>
        <w:pStyle w:val="BodyText"/>
        <w:ind w:left="2548" w:firstLine="4"/>
        <w:rPr>
          <w:rFonts w:cs="Tahoma"/>
          <w:color w:val="000000"/>
          <w:sz w:val="28"/>
          <w:szCs w:val="28"/>
          <w:lang w:bidi="th-TH"/>
        </w:rPr>
      </w:pPr>
      <w:r w:rsidRPr="00377FFA">
        <w:rPr>
          <w:rStyle w:val="HighlightedVariable"/>
          <w:rFonts w:ascii="Tahoma" w:hAnsi="Tahoma" w:cs="Tahoma"/>
          <w:color w:val="000000"/>
          <w:sz w:val="28"/>
          <w:szCs w:val="28"/>
        </w:rPr>
        <w:t>Oracle Cloud Implementation Project</w:t>
      </w:r>
    </w:p>
    <w:p w14:paraId="605CCB38" w14:textId="77777777" w:rsidR="00CF20CC" w:rsidRPr="00CF20C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sz w:val="20"/>
          <w:szCs w:val="20"/>
        </w:rPr>
      </w:pPr>
    </w:p>
    <w:p w14:paraId="62ED00B4" w14:textId="77777777" w:rsidR="00CF20CC" w:rsidRPr="00991D65" w:rsidRDefault="00CF20CC" w:rsidP="00CF20CC">
      <w:pPr>
        <w:pStyle w:val="Title-Major"/>
        <w:keepLines w:val="0"/>
        <w:ind w:left="2548"/>
        <w:rPr>
          <w:b/>
          <w:bCs/>
          <w:sz w:val="40"/>
          <w:szCs w:val="40"/>
        </w:rPr>
      </w:pPr>
      <w:bookmarkStart w:id="1" w:name="TitleEnd"/>
      <w:bookmarkEnd w:id="1"/>
    </w:p>
    <w:bookmarkEnd w:id="0"/>
    <w:p w14:paraId="3940DFAB" w14:textId="13FE139C" w:rsidR="00787D06" w:rsidRPr="00D71CE8" w:rsidRDefault="00245AB3" w:rsidP="00787D06">
      <w:pPr>
        <w:pStyle w:val="BodyText"/>
        <w:ind w:left="2548"/>
        <w:rPr>
          <w:rStyle w:val="HighlightedVariable"/>
          <w:rFonts w:ascii="Tahoma" w:hAnsi="Tahoma" w:cs="Tahoma"/>
          <w:sz w:val="48"/>
          <w:szCs w:val="48"/>
        </w:rPr>
      </w:pPr>
      <w:r>
        <w:rPr>
          <w:rStyle w:val="HighlightedVariable"/>
          <w:rFonts w:ascii="Tahoma" w:hAnsi="Tahoma" w:cs="Tahoma"/>
          <w:sz w:val="48"/>
          <w:szCs w:val="48"/>
        </w:rPr>
        <w:t>GL</w:t>
      </w:r>
      <w:r w:rsidR="00A46B18">
        <w:rPr>
          <w:rStyle w:val="HighlightedVariable"/>
          <w:rFonts w:ascii="Tahoma" w:hAnsi="Tahoma" w:cs="Tahoma"/>
          <w:sz w:val="48"/>
          <w:szCs w:val="48"/>
        </w:rPr>
        <w:t>002</w:t>
      </w:r>
    </w:p>
    <w:p w14:paraId="5559A1E4" w14:textId="4042326B" w:rsidR="003B3E9A" w:rsidRDefault="00A46B18" w:rsidP="003B3E9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</w:rPr>
      </w:pPr>
      <w:r w:rsidRPr="00A46B18">
        <w:rPr>
          <w:rStyle w:val="HighlightedVariable"/>
          <w:rFonts w:ascii="Tahoma" w:hAnsi="Tahoma"/>
          <w:smallCaps w:val="0"/>
        </w:rPr>
        <w:t>Interface Text File</w:t>
      </w:r>
      <w:r>
        <w:rPr>
          <w:rStyle w:val="HighlightedVariable"/>
          <w:rFonts w:ascii="Tahoma" w:hAnsi="Tahoma"/>
          <w:smallCaps w:val="0"/>
        </w:rPr>
        <w:t xml:space="preserve"> Bill payment &lt;Bank</w:t>
      </w:r>
      <w:r w:rsidRPr="00A46B18">
        <w:rPr>
          <w:rStyle w:val="HighlightedVariable"/>
          <w:rFonts w:ascii="Tahoma" w:hAnsi="Tahoma"/>
          <w:smallCaps w:val="0"/>
        </w:rPr>
        <w:t>: BBL, KBANK, SCB&gt; to Bank Reconcile Function</w:t>
      </w:r>
    </w:p>
    <w:p w14:paraId="675A9F0C" w14:textId="77777777" w:rsidR="00E850CA" w:rsidRPr="00432551" w:rsidRDefault="00B52569" w:rsidP="00E850CA">
      <w:pPr>
        <w:pStyle w:val="Title-Major"/>
        <w:keepLines w:val="0"/>
        <w:ind w:left="2548"/>
        <w:rPr>
          <w:smallCaps w:val="0"/>
          <w:sz w:val="32"/>
          <w:szCs w:val="32"/>
        </w:rPr>
      </w:pPr>
      <w:r w:rsidRPr="00432551">
        <w:rPr>
          <w:smallCaps w:val="0"/>
          <w:sz w:val="32"/>
          <w:szCs w:val="32"/>
        </w:rPr>
        <w:t>Functional Specification</w:t>
      </w:r>
    </w:p>
    <w:p w14:paraId="1A94756A" w14:textId="77777777" w:rsidR="00AE3ECA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sz w:val="36"/>
          <w:szCs w:val="36"/>
        </w:rPr>
      </w:pPr>
    </w:p>
    <w:p w14:paraId="4C69261E" w14:textId="77777777" w:rsidR="00CF20CC" w:rsidRPr="00CF20C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sz w:val="20"/>
          <w:szCs w:val="20"/>
        </w:rPr>
      </w:pPr>
    </w:p>
    <w:p w14:paraId="78E83917" w14:textId="77777777" w:rsidR="009F18EE" w:rsidRPr="005664CF" w:rsidRDefault="009F18EE" w:rsidP="00CF20CC">
      <w:pPr>
        <w:pStyle w:val="BodyText"/>
        <w:ind w:left="2548"/>
        <w:rPr>
          <w:rFonts w:cs="Tahoma"/>
          <w:b/>
          <w:bCs/>
          <w:sz w:val="36"/>
          <w:szCs w:val="36"/>
        </w:rPr>
      </w:pPr>
    </w:p>
    <w:p w14:paraId="7FE332A5" w14:textId="77777777" w:rsidR="009F18EE" w:rsidRDefault="009F18EE" w:rsidP="00CF20CC">
      <w:pPr>
        <w:pStyle w:val="BodyText"/>
        <w:ind w:left="2548"/>
        <w:rPr>
          <w:rFonts w:cs="Tahoma"/>
          <w:color w:val="0000FF"/>
          <w:sz w:val="32"/>
          <w:szCs w:val="32"/>
        </w:rPr>
      </w:pPr>
    </w:p>
    <w:p w14:paraId="4A1AD78E" w14:textId="77777777" w:rsidR="0032291E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</w:rPr>
      </w:pPr>
    </w:p>
    <w:p w14:paraId="02CC46EB" w14:textId="77777777" w:rsidR="009F18EE" w:rsidRPr="00991D65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</w:rPr>
      </w:pPr>
    </w:p>
    <w:p w14:paraId="71C96129" w14:textId="77777777" w:rsidR="009F18EE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</w:rPr>
      </w:pPr>
      <w:proofErr w:type="gramStart"/>
      <w:r>
        <w:rPr>
          <w:rFonts w:cs="Tahoma"/>
        </w:rPr>
        <w:t>by</w:t>
      </w:r>
      <w:proofErr w:type="gramEnd"/>
      <w:r>
        <w:rPr>
          <w:rFonts w:cs="Tahoma"/>
        </w:rPr>
        <w:t xml:space="preserve"> </w:t>
      </w:r>
    </w:p>
    <w:p w14:paraId="55A16026" w14:textId="77777777" w:rsidR="009F18EE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lang w:bidi="th-TH"/>
        </w:rPr>
      </w:pPr>
      <w:r>
        <w:rPr>
          <w:noProof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lang w:bidi="th-TH"/>
        </w:rPr>
      </w:pPr>
    </w:p>
    <w:p w14:paraId="34E9BEA5" w14:textId="77777777" w:rsidR="009F18EE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lang w:bidi="th-TH"/>
        </w:rPr>
      </w:pPr>
    </w:p>
    <w:p w14:paraId="06438541" w14:textId="77777777" w:rsidR="009F18EE" w:rsidRPr="00653A2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auto"/>
        </w:rPr>
      </w:pPr>
      <w:proofErr w:type="spellStart"/>
      <w:proofErr w:type="gramStart"/>
      <w:r w:rsidRPr="00653A2C">
        <w:rPr>
          <w:rStyle w:val="HighlightedVariable"/>
          <w:rFonts w:ascii="Tahoma" w:hAnsi="Tahoma" w:cs="Tahoma"/>
          <w:color w:val="auto"/>
        </w:rPr>
        <w:t>iCE</w:t>
      </w:r>
      <w:proofErr w:type="spellEnd"/>
      <w:proofErr w:type="gramEnd"/>
      <w:r w:rsidRPr="00653A2C">
        <w:rPr>
          <w:rStyle w:val="HighlightedVariable"/>
          <w:rFonts w:ascii="Tahoma" w:hAnsi="Tahoma" w:cs="Tahoma"/>
          <w:color w:val="auto"/>
        </w:rPr>
        <w:t xml:space="preserve"> Consulting Co.,</w:t>
      </w:r>
      <w:r w:rsidRPr="00653A2C">
        <w:rPr>
          <w:rStyle w:val="HighlightedVariable"/>
          <w:rFonts w:cs="Tahoma" w:hint="cs"/>
          <w:color w:val="auto"/>
          <w:cs/>
        </w:rPr>
        <w:t xml:space="preserve"> </w:t>
      </w:r>
      <w:r w:rsidRPr="00653A2C">
        <w:rPr>
          <w:rStyle w:val="HighlightedVariable"/>
          <w:rFonts w:ascii="Tahoma" w:hAnsi="Tahoma" w:cs="Tahoma"/>
          <w:color w:val="auto"/>
        </w:rPr>
        <w:t>Ltd.</w:t>
      </w:r>
    </w:p>
    <w:p w14:paraId="675BC2C3" w14:textId="77777777" w:rsidR="009F18EE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</w:rPr>
      </w:pPr>
    </w:p>
    <w:p w14:paraId="464B9CDD" w14:textId="0F14FC70" w:rsidR="009F18EE" w:rsidRPr="00F86C8F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</w:rPr>
      </w:pPr>
      <w:r w:rsidRPr="00F86C8F">
        <w:rPr>
          <w:rFonts w:cs="Tahoma"/>
        </w:rPr>
        <w:t>Creation Date</w:t>
      </w:r>
      <w:r w:rsidRPr="00F86C8F">
        <w:rPr>
          <w:rFonts w:cs="Tahoma"/>
        </w:rPr>
        <w:tab/>
        <w:t>:</w:t>
      </w:r>
      <w:r w:rsidRPr="00F86C8F">
        <w:rPr>
          <w:rFonts w:cs="Tahoma"/>
        </w:rPr>
        <w:tab/>
      </w:r>
      <w:r w:rsidR="00ED274A" w:rsidRPr="00016897">
        <w:rPr>
          <w:rFonts w:cs="Tahoma"/>
          <w:color w:val="0033CC"/>
        </w:rPr>
        <w:fldChar w:fldCharType="begin"/>
      </w:r>
      <w:r w:rsidR="00ED274A" w:rsidRPr="00016897">
        <w:rPr>
          <w:rFonts w:cs="Tahoma"/>
          <w:color w:val="0033CC"/>
        </w:rPr>
        <w:instrText xml:space="preserve"> SAVEDATE  \@ "MMMM d, yyyy"  \* MERGEFORMAT </w:instrText>
      </w:r>
      <w:r w:rsidR="00ED274A" w:rsidRPr="00016897">
        <w:rPr>
          <w:rFonts w:cs="Tahoma"/>
          <w:color w:val="0033CC"/>
        </w:rPr>
        <w:fldChar w:fldCharType="separate"/>
      </w:r>
      <w:r w:rsidR="000E4DC7">
        <w:rPr>
          <w:rFonts w:cs="Tahoma"/>
          <w:noProof/>
          <w:color w:val="0033CC"/>
        </w:rPr>
        <w:t>November 2, 2017</w:t>
      </w:r>
      <w:r w:rsidR="00ED274A" w:rsidRPr="00016897">
        <w:rPr>
          <w:rFonts w:cs="Tahoma"/>
          <w:color w:val="0033CC"/>
        </w:rPr>
        <w:fldChar w:fldCharType="end"/>
      </w:r>
    </w:p>
    <w:p w14:paraId="5DCDA4F2" w14:textId="63261573" w:rsidR="009F18EE" w:rsidRPr="00F86C8F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</w:rPr>
      </w:pPr>
      <w:r w:rsidRPr="00F86C8F">
        <w:rPr>
          <w:rFonts w:cs="Tahoma"/>
        </w:rPr>
        <w:t>Last Updated</w:t>
      </w:r>
      <w:r w:rsidRPr="00F86C8F">
        <w:rPr>
          <w:rFonts w:cs="Tahoma"/>
        </w:rPr>
        <w:tab/>
        <w:t>:</w:t>
      </w:r>
      <w:r w:rsidRPr="00F86C8F">
        <w:rPr>
          <w:rFonts w:cs="Tahoma"/>
        </w:rPr>
        <w:tab/>
      </w:r>
      <w:r w:rsidR="00F65DB3" w:rsidRPr="00016897">
        <w:rPr>
          <w:rFonts w:cs="Tahoma"/>
          <w:color w:val="0033CC"/>
        </w:rPr>
        <w:fldChar w:fldCharType="begin"/>
      </w:r>
      <w:r w:rsidR="00F65DB3" w:rsidRPr="00016897">
        <w:rPr>
          <w:rFonts w:cs="Tahoma"/>
          <w:color w:val="0033CC"/>
        </w:rPr>
        <w:instrText xml:space="preserve"> SAVEDATE  \@ "MMMM d, yyyy"  \* MERGEFORMAT </w:instrText>
      </w:r>
      <w:r w:rsidR="00F65DB3" w:rsidRPr="00016897">
        <w:rPr>
          <w:rFonts w:cs="Tahoma"/>
          <w:color w:val="0033CC"/>
        </w:rPr>
        <w:fldChar w:fldCharType="separate"/>
      </w:r>
      <w:r w:rsidR="000E4DC7">
        <w:rPr>
          <w:rFonts w:cs="Tahoma"/>
          <w:noProof/>
          <w:color w:val="0033CC"/>
        </w:rPr>
        <w:t>November 2, 2017</w:t>
      </w:r>
      <w:r w:rsidR="00F65DB3" w:rsidRPr="00016897">
        <w:rPr>
          <w:rFonts w:cs="Tahoma"/>
          <w:color w:val="0033CC"/>
        </w:rPr>
        <w:fldChar w:fldCharType="end"/>
      </w:r>
    </w:p>
    <w:p w14:paraId="353DCFE0" w14:textId="0F46C9AD" w:rsidR="009F18EE" w:rsidRPr="00653A2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lang w:bidi="th-TH"/>
        </w:rPr>
      </w:pPr>
      <w:r w:rsidRPr="003C27DC">
        <w:rPr>
          <w:rFonts w:cs="Tahoma"/>
        </w:rPr>
        <w:t>Version</w:t>
      </w:r>
      <w:r w:rsidRPr="003C27DC">
        <w:rPr>
          <w:rFonts w:cs="Tahoma"/>
        </w:rPr>
        <w:tab/>
        <w:t>:</w:t>
      </w:r>
      <w:r w:rsidRPr="003C27DC">
        <w:rPr>
          <w:rFonts w:cs="Tahoma"/>
        </w:rPr>
        <w:tab/>
      </w:r>
      <w:r w:rsidR="00377FFA" w:rsidRPr="009068EA">
        <w:rPr>
          <w:rFonts w:cs="Tahoma"/>
        </w:rPr>
        <w:t>V00R0</w:t>
      </w:r>
      <w:r w:rsidR="004B13FE">
        <w:rPr>
          <w:rFonts w:cs="Tahoma"/>
          <w:lang w:bidi="th-TH"/>
        </w:rPr>
        <w:t>1</w:t>
      </w:r>
    </w:p>
    <w:p w14:paraId="1F5C96CC" w14:textId="77777777" w:rsidR="009F18EE" w:rsidRPr="00991D65" w:rsidRDefault="009F18EE" w:rsidP="00CF20CC">
      <w:pPr>
        <w:tabs>
          <w:tab w:val="right" w:pos="5718"/>
        </w:tabs>
        <w:spacing w:after="60"/>
        <w:ind w:left="2520"/>
        <w:rPr>
          <w:lang w:bidi="th-TH"/>
        </w:rPr>
      </w:pPr>
      <w:r>
        <w:rPr>
          <w:rFonts w:hint="cs"/>
          <w:lang w:bidi="th-TH"/>
        </w:rPr>
        <w:tab/>
      </w:r>
    </w:p>
    <w:p w14:paraId="3E11E275" w14:textId="77777777" w:rsidR="009F18EE" w:rsidRPr="00991D65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</w:rPr>
      </w:pPr>
    </w:p>
    <w:p w14:paraId="4F296DE2" w14:textId="77777777" w:rsidR="009F18EE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</w:rPr>
      </w:pPr>
    </w:p>
    <w:p w14:paraId="0369469B" w14:textId="77777777" w:rsidR="009F18EE" w:rsidRPr="00991D65" w:rsidRDefault="009F18EE" w:rsidP="00653A2C">
      <w:pPr>
        <w:pStyle w:val="Heading2"/>
      </w:pPr>
      <w:bookmarkStart w:id="2" w:name="_Toc32752067"/>
      <w:bookmarkStart w:id="3" w:name="_Toc124153098"/>
      <w:bookmarkStart w:id="4" w:name="_Toc494098723"/>
      <w:r w:rsidRPr="00991D65">
        <w:lastRenderedPageBreak/>
        <w:t>Document Control</w:t>
      </w:r>
      <w:bookmarkEnd w:id="2"/>
      <w:bookmarkEnd w:id="3"/>
      <w:bookmarkEnd w:id="4"/>
    </w:p>
    <w:p w14:paraId="78C65111" w14:textId="77777777" w:rsidR="009F18EE" w:rsidRPr="00991D65" w:rsidRDefault="009F18EE" w:rsidP="009F18EE">
      <w:pPr>
        <w:pStyle w:val="HeadingBar"/>
      </w:pPr>
    </w:p>
    <w:p w14:paraId="6B20F22F" w14:textId="77777777" w:rsidR="009F18EE" w:rsidRPr="00991D65" w:rsidRDefault="009F18EE" w:rsidP="009F18EE">
      <w:pPr>
        <w:keepNext/>
        <w:keepLines/>
        <w:spacing w:before="120" w:after="120"/>
        <w:rPr>
          <w:b/>
          <w:bCs/>
        </w:rPr>
      </w:pPr>
      <w:r w:rsidRPr="00991D65">
        <w:rPr>
          <w:b/>
          <w:bCs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991D65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991D65" w:rsidRDefault="009F18EE" w:rsidP="008D7D1F">
            <w:pPr>
              <w:pStyle w:val="TableHeading"/>
            </w:pPr>
            <w:r w:rsidRPr="00991D65"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991D65" w:rsidRDefault="009F18EE" w:rsidP="008D7D1F">
            <w:pPr>
              <w:pStyle w:val="TableHeading"/>
            </w:pPr>
            <w:r w:rsidRPr="00991D65"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991D65" w:rsidRDefault="009F18EE" w:rsidP="008D7D1F">
            <w:pPr>
              <w:pStyle w:val="TableHeading"/>
            </w:pPr>
            <w:r w:rsidRPr="00991D65"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991D65" w:rsidRDefault="009F18EE" w:rsidP="008D7D1F">
            <w:pPr>
              <w:pStyle w:val="TableHeading"/>
            </w:pPr>
            <w:r w:rsidRPr="00991D65">
              <w:t>Change Reference</w:t>
            </w:r>
          </w:p>
        </w:tc>
      </w:tr>
      <w:tr w:rsidR="009F18EE" w:rsidRPr="00071E4E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071E4E" w:rsidRDefault="009F18EE" w:rsidP="008D7D1F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071E4E" w:rsidRDefault="009F18EE" w:rsidP="008D7D1F">
            <w:pPr>
              <w:pStyle w:val="TableText"/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071E4E" w:rsidRDefault="009F18EE" w:rsidP="008D7D1F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071E4E" w:rsidRDefault="009F18EE" w:rsidP="008D7D1F">
            <w:pPr>
              <w:pStyle w:val="TableText"/>
              <w:rPr>
                <w:sz w:val="8"/>
                <w:szCs w:val="8"/>
              </w:rPr>
            </w:pPr>
          </w:p>
        </w:tc>
      </w:tr>
      <w:tr w:rsidR="00CD1342" w:rsidRPr="00071E4E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069A9FE" w:rsidR="00CD1342" w:rsidRPr="00071E4E" w:rsidRDefault="00A46B18" w:rsidP="00CD1342">
            <w:pPr>
              <w:pStyle w:val="TableText"/>
            </w:pPr>
            <w:r>
              <w:t>04-Oct</w:t>
            </w:r>
            <w:r w:rsidR="00CD1342">
              <w:t>-1</w:t>
            </w:r>
            <w:r w:rsidR="00377FFA"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071E4E" w:rsidRDefault="008E0756" w:rsidP="00CD1342">
            <w:pPr>
              <w:pStyle w:val="TableText"/>
            </w:pPr>
            <w:proofErr w:type="spellStart"/>
            <w:r>
              <w:t>Kittiya</w:t>
            </w:r>
            <w:proofErr w:type="spellEnd"/>
            <w:r>
              <w:t xml:space="preserve"> </w:t>
            </w:r>
            <w:proofErr w:type="spellStart"/>
            <w:r>
              <w:t>Pansripong</w:t>
            </w:r>
            <w:proofErr w:type="spellEnd"/>
          </w:p>
        </w:tc>
        <w:tc>
          <w:tcPr>
            <w:tcW w:w="992" w:type="dxa"/>
            <w:tcBorders>
              <w:top w:val="nil"/>
            </w:tcBorders>
          </w:tcPr>
          <w:p w14:paraId="6F3698D5" w14:textId="6EF2F50E" w:rsidR="00CD1342" w:rsidRPr="00071E4E" w:rsidRDefault="00377FFA" w:rsidP="00CD1342">
            <w:pPr>
              <w:pStyle w:val="TableText"/>
              <w:jc w:val="center"/>
            </w:pPr>
            <w:r>
              <w:t>V00R0</w:t>
            </w:r>
            <w:r w:rsidR="009068EA">
              <w:t>0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071E4E" w:rsidRDefault="00CD1342" w:rsidP="00CD1342">
            <w:pPr>
              <w:pStyle w:val="TableText"/>
            </w:pPr>
            <w:r>
              <w:t>Create Document</w:t>
            </w:r>
          </w:p>
        </w:tc>
      </w:tr>
      <w:tr w:rsidR="004B13FE" w:rsidRPr="00071E4E" w14:paraId="299204B1" w14:textId="77777777">
        <w:trPr>
          <w:cantSplit/>
        </w:trPr>
        <w:tc>
          <w:tcPr>
            <w:tcW w:w="1300" w:type="dxa"/>
          </w:tcPr>
          <w:p w14:paraId="2DF72CE3" w14:textId="76037719" w:rsidR="004B13FE" w:rsidRPr="002F52ED" w:rsidRDefault="004B13FE" w:rsidP="004B13FE">
            <w:pPr>
              <w:pStyle w:val="TableText"/>
              <w:rPr>
                <w:color w:val="FF0000"/>
              </w:rPr>
            </w:pPr>
            <w:r>
              <w:t>02-Nov-17</w:t>
            </w:r>
          </w:p>
        </w:tc>
        <w:tc>
          <w:tcPr>
            <w:tcW w:w="2398" w:type="dxa"/>
          </w:tcPr>
          <w:p w14:paraId="7E81CAB7" w14:textId="10496641" w:rsidR="004B13FE" w:rsidRPr="002F52ED" w:rsidRDefault="004B13FE" w:rsidP="004B13FE">
            <w:pPr>
              <w:pStyle w:val="TableText"/>
              <w:rPr>
                <w:color w:val="FF0000"/>
              </w:rPr>
            </w:pPr>
            <w:proofErr w:type="spellStart"/>
            <w:r>
              <w:t>Kittiya</w:t>
            </w:r>
            <w:proofErr w:type="spellEnd"/>
            <w:r>
              <w:t xml:space="preserve"> </w:t>
            </w:r>
            <w:proofErr w:type="spellStart"/>
            <w:r>
              <w:t>Pansripong</w:t>
            </w:r>
            <w:proofErr w:type="spellEnd"/>
          </w:p>
        </w:tc>
        <w:tc>
          <w:tcPr>
            <w:tcW w:w="992" w:type="dxa"/>
          </w:tcPr>
          <w:p w14:paraId="544ACEE8" w14:textId="6E48669C" w:rsidR="004B13FE" w:rsidRPr="002F52ED" w:rsidRDefault="004B13FE" w:rsidP="004B13FE">
            <w:pPr>
              <w:pStyle w:val="TableText"/>
              <w:jc w:val="center"/>
              <w:rPr>
                <w:color w:val="FF0000"/>
              </w:rPr>
            </w:pPr>
            <w:r>
              <w:t>V00R01</w:t>
            </w:r>
          </w:p>
        </w:tc>
        <w:tc>
          <w:tcPr>
            <w:tcW w:w="3276" w:type="dxa"/>
          </w:tcPr>
          <w:p w14:paraId="54F08102" w14:textId="3071A2CD" w:rsidR="004B13FE" w:rsidRPr="002F52ED" w:rsidRDefault="004B13FE" w:rsidP="004B13FE">
            <w:pPr>
              <w:pStyle w:val="TableText"/>
              <w:rPr>
                <w:color w:val="FF0000"/>
              </w:rPr>
            </w:pPr>
            <w:r>
              <w:t>Edit Document</w:t>
            </w:r>
          </w:p>
        </w:tc>
      </w:tr>
      <w:tr w:rsidR="004B13FE" w:rsidRPr="00071E4E" w14:paraId="0FB3A9D8" w14:textId="77777777">
        <w:trPr>
          <w:cantSplit/>
        </w:trPr>
        <w:tc>
          <w:tcPr>
            <w:tcW w:w="1300" w:type="dxa"/>
          </w:tcPr>
          <w:p w14:paraId="61CAC168" w14:textId="229D57BA" w:rsidR="004B13FE" w:rsidRPr="002F52ED" w:rsidRDefault="004B13FE" w:rsidP="004B13FE">
            <w:pPr>
              <w:pStyle w:val="TableText"/>
              <w:rPr>
                <w:color w:val="FF0000"/>
              </w:rPr>
            </w:pPr>
          </w:p>
        </w:tc>
        <w:tc>
          <w:tcPr>
            <w:tcW w:w="2398" w:type="dxa"/>
          </w:tcPr>
          <w:p w14:paraId="3A6A9B15" w14:textId="036707A8" w:rsidR="004B13FE" w:rsidRPr="002F52ED" w:rsidRDefault="004B13FE" w:rsidP="004B13FE">
            <w:pPr>
              <w:pStyle w:val="TableText"/>
              <w:rPr>
                <w:color w:val="FF0000"/>
              </w:rPr>
            </w:pPr>
          </w:p>
        </w:tc>
        <w:tc>
          <w:tcPr>
            <w:tcW w:w="992" w:type="dxa"/>
          </w:tcPr>
          <w:p w14:paraId="26CC487A" w14:textId="7E1B966E" w:rsidR="004B13FE" w:rsidRPr="002F52ED" w:rsidRDefault="004B13FE" w:rsidP="004B13FE">
            <w:pPr>
              <w:pStyle w:val="TableText"/>
              <w:jc w:val="center"/>
              <w:rPr>
                <w:color w:val="FF0000"/>
              </w:rPr>
            </w:pPr>
          </w:p>
        </w:tc>
        <w:tc>
          <w:tcPr>
            <w:tcW w:w="3276" w:type="dxa"/>
          </w:tcPr>
          <w:p w14:paraId="06052D9E" w14:textId="41DAB341" w:rsidR="004B13FE" w:rsidRPr="002F52ED" w:rsidRDefault="004B13FE" w:rsidP="004B13FE">
            <w:pPr>
              <w:pStyle w:val="TableText"/>
              <w:rPr>
                <w:color w:val="FF0000"/>
              </w:rPr>
            </w:pPr>
          </w:p>
        </w:tc>
      </w:tr>
    </w:tbl>
    <w:p w14:paraId="7A8773B8" w14:textId="77777777" w:rsidR="00F5702F" w:rsidRPr="00071E4E" w:rsidRDefault="00F5702F" w:rsidP="00F5702F">
      <w:pPr>
        <w:pStyle w:val="HeadingBar"/>
        <w:rPr>
          <w:color w:val="auto"/>
        </w:rPr>
      </w:pPr>
    </w:p>
    <w:p w14:paraId="396F5926" w14:textId="77777777" w:rsidR="00F5702F" w:rsidRPr="00071E4E" w:rsidRDefault="00F5702F" w:rsidP="00F5702F">
      <w:pPr>
        <w:keepNext/>
        <w:keepLines/>
        <w:spacing w:before="120" w:after="120"/>
        <w:rPr>
          <w:b/>
          <w:bCs/>
          <w:lang w:bidi="th-TH"/>
        </w:rPr>
      </w:pPr>
      <w:r>
        <w:rPr>
          <w:b/>
          <w:bCs/>
        </w:rPr>
        <w:t>Reviewer</w:t>
      </w:r>
    </w:p>
    <w:p w14:paraId="7FBBD1A8" w14:textId="77777777" w:rsidR="00F5702F" w:rsidRPr="00071E4E" w:rsidRDefault="00F5702F" w:rsidP="009F18EE">
      <w:pPr>
        <w:keepNext/>
        <w:keepLines/>
        <w:spacing w:before="120" w:after="120"/>
        <w:rPr>
          <w:b/>
          <w:bCs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071E4E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071E4E" w:rsidRDefault="00426AB9" w:rsidP="00FB05F0">
            <w:pPr>
              <w:pStyle w:val="TableHeading"/>
            </w:pPr>
            <w:r w:rsidRPr="00071E4E"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071E4E" w:rsidRDefault="00426AB9" w:rsidP="00FB05F0">
            <w:pPr>
              <w:pStyle w:val="TableHeading"/>
            </w:pPr>
            <w:r w:rsidRPr="00071E4E">
              <w:t>Position</w:t>
            </w:r>
          </w:p>
        </w:tc>
      </w:tr>
      <w:tr w:rsidR="00426AB9" w:rsidRPr="00071E4E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</w:tr>
      <w:tr w:rsidR="00F5702F" w:rsidRPr="00071E4E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77777777" w:rsidR="00F5702F" w:rsidRPr="00B678D8" w:rsidRDefault="008E0756" w:rsidP="00B96D08">
            <w:pPr>
              <w:pStyle w:val="TableText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Khu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Rutmane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Wongsuri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77777777" w:rsidR="00F5702F" w:rsidRPr="00B678D8" w:rsidRDefault="00946408" w:rsidP="00F5702F">
            <w:pPr>
              <w:pStyle w:val="TableText"/>
              <w:rPr>
                <w:color w:val="000000"/>
              </w:rPr>
            </w:pPr>
            <w:r>
              <w:rPr>
                <w:color w:val="000000"/>
              </w:rPr>
              <w:t>GL</w:t>
            </w:r>
            <w:r w:rsidR="00B96D08">
              <w:rPr>
                <w:color w:val="000000"/>
              </w:rPr>
              <w:t xml:space="preserve"> Consultant</w:t>
            </w:r>
          </w:p>
        </w:tc>
      </w:tr>
      <w:tr w:rsidR="00426AB9" w:rsidRPr="00071E4E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Default="00B96D08" w:rsidP="00FB05F0">
            <w:pPr>
              <w:pStyle w:val="TableText"/>
            </w:pPr>
            <w:proofErr w:type="spellStart"/>
            <w:r>
              <w:t>Khun</w:t>
            </w:r>
            <w:proofErr w:type="spellEnd"/>
            <w:r>
              <w:t xml:space="preserve"> </w:t>
            </w:r>
            <w:proofErr w:type="spellStart"/>
            <w:r>
              <w:t>Amornrath</w:t>
            </w:r>
            <w:proofErr w:type="spellEnd"/>
            <w:r>
              <w:t xml:space="preserve"> </w:t>
            </w:r>
            <w:proofErr w:type="spellStart"/>
            <w: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Default="00B96D08" w:rsidP="00FB05F0">
            <w:pPr>
              <w:pStyle w:val="TableText"/>
            </w:pPr>
            <w:r>
              <w:t>Technical Team Lead</w:t>
            </w:r>
          </w:p>
        </w:tc>
      </w:tr>
      <w:tr w:rsidR="00B96D08" w:rsidRPr="00071E4E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Default="00B96D08" w:rsidP="00FB05F0">
            <w:pPr>
              <w:pStyle w:val="TableText"/>
            </w:pPr>
          </w:p>
        </w:tc>
        <w:tc>
          <w:tcPr>
            <w:tcW w:w="3708" w:type="dxa"/>
          </w:tcPr>
          <w:p w14:paraId="49508BDA" w14:textId="77777777" w:rsidR="00B96D08" w:rsidRDefault="00B96D08" w:rsidP="00FB05F0">
            <w:pPr>
              <w:pStyle w:val="TableText"/>
            </w:pPr>
          </w:p>
        </w:tc>
      </w:tr>
    </w:tbl>
    <w:p w14:paraId="780960C0" w14:textId="77777777" w:rsidR="009F18EE" w:rsidRPr="00071E4E" w:rsidRDefault="009F18EE" w:rsidP="009F18EE">
      <w:pPr>
        <w:pStyle w:val="HeadingBar"/>
        <w:rPr>
          <w:color w:val="auto"/>
        </w:rPr>
      </w:pPr>
    </w:p>
    <w:p w14:paraId="1AD19279" w14:textId="77777777" w:rsidR="009F18EE" w:rsidRPr="00071E4E" w:rsidRDefault="009F18EE" w:rsidP="009F18EE">
      <w:pPr>
        <w:keepNext/>
        <w:keepLines/>
        <w:spacing w:before="120" w:after="120"/>
        <w:rPr>
          <w:b/>
          <w:bCs/>
        </w:rPr>
      </w:pPr>
      <w:r w:rsidRPr="00071E4E">
        <w:rPr>
          <w:b/>
          <w:bCs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071E4E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071E4E" w:rsidRDefault="00426AB9" w:rsidP="00FB05F0">
            <w:pPr>
              <w:pStyle w:val="TableHeading"/>
            </w:pPr>
            <w:r w:rsidRPr="00071E4E"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071E4E" w:rsidRDefault="00426AB9" w:rsidP="00FB05F0">
            <w:pPr>
              <w:pStyle w:val="TableHeading"/>
            </w:pPr>
            <w:r w:rsidRPr="00071E4E"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071E4E" w:rsidRDefault="00426AB9" w:rsidP="00FB05F0">
            <w:pPr>
              <w:pStyle w:val="TableHeading"/>
            </w:pPr>
            <w:r w:rsidRPr="00071E4E">
              <w:t>Location</w:t>
            </w:r>
          </w:p>
        </w:tc>
      </w:tr>
      <w:tr w:rsidR="00426AB9" w:rsidRPr="00071E4E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071E4E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</w:tr>
      <w:tr w:rsidR="00F5702F" w:rsidRPr="00071E4E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B678D8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A21E46" w:rsidRDefault="00F5702F" w:rsidP="00F5702F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Khu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orasa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B678D8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Restaurants Development Co., Ltd.</w:t>
            </w:r>
          </w:p>
        </w:tc>
      </w:tr>
      <w:tr w:rsidR="00F5702F" w:rsidRPr="00071E4E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Default="00F5702F" w:rsidP="00F5702F">
            <w:pPr>
              <w:pStyle w:val="TableTex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Default="00F5702F" w:rsidP="00F5702F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Khu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hanitt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/>
              </w:rPr>
            </w:pPr>
            <w:r>
              <w:rPr>
                <w:color w:val="000000"/>
              </w:rPr>
              <w:t>Restaurants Development Co., Ltd.</w:t>
            </w:r>
          </w:p>
        </w:tc>
      </w:tr>
      <w:tr w:rsidR="00F5702F" w:rsidRPr="00071E4E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B678D8" w:rsidRDefault="00F5702F" w:rsidP="00F5702F">
            <w:pPr>
              <w:pStyle w:val="TableText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A21E46" w:rsidRDefault="00F5702F" w:rsidP="00F5702F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Khu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rpor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Chimcham</w:t>
            </w:r>
            <w:proofErr w:type="spellEnd"/>
          </w:p>
        </w:tc>
        <w:tc>
          <w:tcPr>
            <w:tcW w:w="3429" w:type="dxa"/>
          </w:tcPr>
          <w:p w14:paraId="31AE1373" w14:textId="77777777" w:rsidR="00F5702F" w:rsidRPr="00B678D8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CE</w:t>
            </w:r>
            <w:proofErr w:type="spellEnd"/>
            <w:r>
              <w:rPr>
                <w:color w:val="000000"/>
              </w:rPr>
              <w:t xml:space="preserve"> Consulting Co., Ltd.</w:t>
            </w:r>
          </w:p>
        </w:tc>
      </w:tr>
      <w:tr w:rsidR="00F5702F" w:rsidRPr="00071E4E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Default="00F5702F" w:rsidP="00F5702F">
            <w:pPr>
              <w:pStyle w:val="TableText"/>
            </w:pPr>
          </w:p>
        </w:tc>
        <w:tc>
          <w:tcPr>
            <w:tcW w:w="3600" w:type="dxa"/>
          </w:tcPr>
          <w:p w14:paraId="27F3FBEC" w14:textId="77777777" w:rsidR="00F5702F" w:rsidRDefault="00F5702F" w:rsidP="00F5702F">
            <w:pPr>
              <w:pStyle w:val="TableText"/>
            </w:pPr>
          </w:p>
        </w:tc>
        <w:tc>
          <w:tcPr>
            <w:tcW w:w="3429" w:type="dxa"/>
          </w:tcPr>
          <w:p w14:paraId="5614477A" w14:textId="77777777" w:rsidR="00F5702F" w:rsidRPr="00CC7B9D" w:rsidRDefault="00F5702F" w:rsidP="00F5702F">
            <w:pPr>
              <w:pStyle w:val="TableText"/>
              <w:numPr>
                <w:ilvl w:val="12"/>
                <w:numId w:val="0"/>
              </w:numPr>
            </w:pPr>
          </w:p>
        </w:tc>
      </w:tr>
      <w:tr w:rsidR="00F5702F" w:rsidRPr="00071E4E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Default="00F5702F" w:rsidP="00F5702F">
            <w:pPr>
              <w:pStyle w:val="TableText"/>
            </w:pPr>
          </w:p>
        </w:tc>
        <w:tc>
          <w:tcPr>
            <w:tcW w:w="3600" w:type="dxa"/>
          </w:tcPr>
          <w:p w14:paraId="0B291054" w14:textId="77777777" w:rsidR="00F5702F" w:rsidRDefault="00F5702F" w:rsidP="00F5702F">
            <w:pPr>
              <w:pStyle w:val="TableText"/>
            </w:pPr>
          </w:p>
        </w:tc>
        <w:tc>
          <w:tcPr>
            <w:tcW w:w="3429" w:type="dxa"/>
          </w:tcPr>
          <w:p w14:paraId="41640F94" w14:textId="77777777" w:rsidR="00F5702F" w:rsidRPr="00CC7B9D" w:rsidRDefault="00F5702F" w:rsidP="00F5702F">
            <w:pPr>
              <w:pStyle w:val="TableText"/>
              <w:numPr>
                <w:ilvl w:val="12"/>
                <w:numId w:val="0"/>
              </w:numPr>
            </w:pPr>
          </w:p>
        </w:tc>
      </w:tr>
      <w:tr w:rsidR="00F5702F" w:rsidRPr="00071E4E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CC7B9D" w:rsidRDefault="00F5702F" w:rsidP="00F5702F">
            <w:pPr>
              <w:pStyle w:val="TableText"/>
            </w:pPr>
          </w:p>
        </w:tc>
        <w:tc>
          <w:tcPr>
            <w:tcW w:w="3600" w:type="dxa"/>
          </w:tcPr>
          <w:p w14:paraId="5B5AA160" w14:textId="77777777" w:rsidR="00F5702F" w:rsidRPr="00CC7B9D" w:rsidRDefault="00F5702F" w:rsidP="00F5702F">
            <w:pPr>
              <w:pStyle w:val="TableText"/>
            </w:pPr>
          </w:p>
        </w:tc>
        <w:tc>
          <w:tcPr>
            <w:tcW w:w="3429" w:type="dxa"/>
          </w:tcPr>
          <w:p w14:paraId="3EEDC8C6" w14:textId="77777777" w:rsidR="00F5702F" w:rsidRPr="00CC7B9D" w:rsidRDefault="00F5702F" w:rsidP="00F5702F">
            <w:pPr>
              <w:pStyle w:val="TableText"/>
              <w:numPr>
                <w:ilvl w:val="12"/>
                <w:numId w:val="0"/>
              </w:numPr>
            </w:pPr>
          </w:p>
        </w:tc>
      </w:tr>
    </w:tbl>
    <w:p w14:paraId="78699C94" w14:textId="77777777" w:rsidR="00ED2E7A" w:rsidRPr="00071E4E" w:rsidRDefault="00ED2E7A" w:rsidP="00ED2E7A">
      <w:pPr>
        <w:pStyle w:val="HeadingBar"/>
        <w:rPr>
          <w:color w:val="auto"/>
        </w:rPr>
      </w:pPr>
    </w:p>
    <w:p w14:paraId="06A8CCEF" w14:textId="77777777" w:rsidR="00ED2E7A" w:rsidRPr="00991D65" w:rsidRDefault="00ED2E7A" w:rsidP="00ED2E7A">
      <w:pPr>
        <w:keepNext/>
        <w:keepLines/>
        <w:spacing w:before="120" w:after="120"/>
        <w:rPr>
          <w:b/>
          <w:bCs/>
        </w:rPr>
      </w:pPr>
      <w:r w:rsidRPr="00991D65">
        <w:rPr>
          <w:b/>
          <w:bCs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991D65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991D65" w:rsidRDefault="00426AB9" w:rsidP="00FB05F0">
            <w:pPr>
              <w:pStyle w:val="TableHeading"/>
            </w:pPr>
            <w:r w:rsidRPr="00991D65"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991D65" w:rsidRDefault="00426AB9" w:rsidP="00FB05F0">
            <w:pPr>
              <w:pStyle w:val="TableHeading"/>
            </w:pPr>
            <w:r w:rsidRPr="00991D65"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991D65" w:rsidRDefault="00426AB9" w:rsidP="00FB05F0">
            <w:pPr>
              <w:pStyle w:val="TableHeading"/>
            </w:pPr>
            <w:r w:rsidRPr="00991D65">
              <w:t>Position</w:t>
            </w:r>
          </w:p>
        </w:tc>
      </w:tr>
      <w:tr w:rsidR="00426AB9" w:rsidRPr="00991D65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991D65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991D65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991D65" w:rsidRDefault="00426AB9" w:rsidP="00FB05F0">
            <w:pPr>
              <w:pStyle w:val="TableText"/>
              <w:rPr>
                <w:sz w:val="8"/>
                <w:szCs w:val="8"/>
              </w:rPr>
            </w:pPr>
          </w:p>
        </w:tc>
      </w:tr>
      <w:tr w:rsidR="00426AB9" w:rsidRPr="00BF4FE7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Default="00426AB9" w:rsidP="00FB05F0">
            <w:pPr>
              <w:pStyle w:val="TableText"/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Default="00426AB9" w:rsidP="00FB05F0">
            <w:pPr>
              <w:pStyle w:val="TableText"/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Default="00426AB9" w:rsidP="00FB05F0">
            <w:pPr>
              <w:pStyle w:val="TableText"/>
            </w:pPr>
          </w:p>
        </w:tc>
      </w:tr>
      <w:tr w:rsidR="00426AB9" w:rsidRPr="00BF4FE7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CC7B9D" w:rsidRDefault="00426AB9" w:rsidP="00FB05F0">
            <w:pPr>
              <w:pStyle w:val="TableText"/>
            </w:pPr>
          </w:p>
        </w:tc>
        <w:tc>
          <w:tcPr>
            <w:tcW w:w="3930" w:type="dxa"/>
          </w:tcPr>
          <w:p w14:paraId="62582397" w14:textId="77777777" w:rsidR="00426AB9" w:rsidRPr="00CC7B9D" w:rsidRDefault="00426AB9" w:rsidP="00FB05F0">
            <w:pPr>
              <w:pStyle w:val="TableText"/>
              <w:numPr>
                <w:ilvl w:val="12"/>
                <w:numId w:val="0"/>
              </w:numPr>
            </w:pPr>
          </w:p>
        </w:tc>
        <w:tc>
          <w:tcPr>
            <w:tcW w:w="3470" w:type="dxa"/>
          </w:tcPr>
          <w:p w14:paraId="6A5A4566" w14:textId="77777777" w:rsidR="00426AB9" w:rsidRPr="00071E4E" w:rsidRDefault="00426AB9" w:rsidP="00FB05F0">
            <w:pPr>
              <w:pStyle w:val="TableText"/>
            </w:pPr>
          </w:p>
        </w:tc>
      </w:tr>
      <w:tr w:rsidR="00426AB9" w:rsidRPr="00BF4FE7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Default="00426AB9" w:rsidP="00FB05F0">
            <w:pPr>
              <w:pStyle w:val="TableText"/>
            </w:pPr>
          </w:p>
        </w:tc>
        <w:tc>
          <w:tcPr>
            <w:tcW w:w="3930" w:type="dxa"/>
          </w:tcPr>
          <w:p w14:paraId="11DFA968" w14:textId="77777777" w:rsidR="00426AB9" w:rsidRDefault="00426AB9" w:rsidP="00FB05F0">
            <w:pPr>
              <w:pStyle w:val="TableText"/>
            </w:pPr>
          </w:p>
        </w:tc>
        <w:tc>
          <w:tcPr>
            <w:tcW w:w="3470" w:type="dxa"/>
          </w:tcPr>
          <w:p w14:paraId="4C72C110" w14:textId="77777777" w:rsidR="00426AB9" w:rsidRDefault="00426AB9" w:rsidP="00FB05F0">
            <w:pPr>
              <w:pStyle w:val="TableText"/>
            </w:pPr>
          </w:p>
        </w:tc>
      </w:tr>
      <w:tr w:rsidR="00426AB9" w:rsidRPr="00BF4FE7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Default="00426AB9" w:rsidP="00FB05F0">
            <w:pPr>
              <w:pStyle w:val="TableText"/>
            </w:pPr>
          </w:p>
        </w:tc>
        <w:tc>
          <w:tcPr>
            <w:tcW w:w="3930" w:type="dxa"/>
          </w:tcPr>
          <w:p w14:paraId="60C6D5C8" w14:textId="77777777" w:rsidR="00426AB9" w:rsidRDefault="00426AB9" w:rsidP="00FB05F0">
            <w:pPr>
              <w:pStyle w:val="TableText"/>
            </w:pPr>
          </w:p>
        </w:tc>
        <w:tc>
          <w:tcPr>
            <w:tcW w:w="3470" w:type="dxa"/>
          </w:tcPr>
          <w:p w14:paraId="47044A46" w14:textId="77777777" w:rsidR="00426AB9" w:rsidRDefault="00426AB9" w:rsidP="00FB05F0">
            <w:pPr>
              <w:pStyle w:val="TableText"/>
            </w:pPr>
          </w:p>
        </w:tc>
      </w:tr>
      <w:tr w:rsidR="00426AB9" w:rsidRPr="00BF4FE7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Default="00426AB9" w:rsidP="00FB05F0">
            <w:pPr>
              <w:pStyle w:val="TableText"/>
            </w:pPr>
          </w:p>
        </w:tc>
        <w:tc>
          <w:tcPr>
            <w:tcW w:w="3930" w:type="dxa"/>
          </w:tcPr>
          <w:p w14:paraId="51C9B2B9" w14:textId="77777777" w:rsidR="00426AB9" w:rsidRDefault="00426AB9" w:rsidP="00FB05F0">
            <w:pPr>
              <w:pStyle w:val="TableText"/>
            </w:pPr>
          </w:p>
        </w:tc>
        <w:tc>
          <w:tcPr>
            <w:tcW w:w="3470" w:type="dxa"/>
          </w:tcPr>
          <w:p w14:paraId="41DA328E" w14:textId="77777777" w:rsidR="00426AB9" w:rsidRPr="00071E4E" w:rsidRDefault="00426AB9" w:rsidP="00FB05F0">
            <w:pPr>
              <w:pStyle w:val="TableText"/>
            </w:pPr>
          </w:p>
        </w:tc>
      </w:tr>
    </w:tbl>
    <w:p w14:paraId="22B26E9B" w14:textId="77777777" w:rsidR="00ED2E7A" w:rsidRPr="00991D65" w:rsidRDefault="00ED2E7A" w:rsidP="00ED2E7A">
      <w:pPr>
        <w:pStyle w:val="BodyText"/>
        <w:ind w:left="2410"/>
        <w:rPr>
          <w:rFonts w:cs="Tahoma"/>
        </w:rPr>
      </w:pPr>
    </w:p>
    <w:p w14:paraId="3249F086" w14:textId="77777777" w:rsidR="00ED2E7A" w:rsidRPr="00991D65" w:rsidRDefault="00ED2E7A" w:rsidP="00ED2E7A">
      <w:pPr>
        <w:pStyle w:val="BodyText"/>
        <w:ind w:left="1500"/>
        <w:rPr>
          <w:rFonts w:cs="Tahoma"/>
          <w:b/>
          <w:bCs/>
        </w:rPr>
      </w:pPr>
      <w:r w:rsidRPr="00991D65">
        <w:rPr>
          <w:rFonts w:cs="Tahoma"/>
          <w:b/>
          <w:bCs/>
        </w:rPr>
        <w:t xml:space="preserve">Memo </w:t>
      </w:r>
      <w:proofErr w:type="gramStart"/>
      <w:r w:rsidRPr="00991D65">
        <w:rPr>
          <w:rFonts w:cs="Tahoma"/>
          <w:b/>
          <w:bCs/>
        </w:rPr>
        <w:t>To</w:t>
      </w:r>
      <w:proofErr w:type="gramEnd"/>
      <w:r w:rsidRPr="00991D65">
        <w:rPr>
          <w:rFonts w:cs="Tahoma"/>
          <w:b/>
          <w:bCs/>
        </w:rPr>
        <w:t xml:space="preserve"> Holders:</w:t>
      </w:r>
    </w:p>
    <w:p w14:paraId="599D11B4" w14:textId="77777777" w:rsidR="00ED2E7A" w:rsidRPr="00991D65" w:rsidRDefault="00ED2E7A" w:rsidP="00ED2E7A">
      <w:pPr>
        <w:pStyle w:val="BodyText"/>
        <w:ind w:left="1500"/>
        <w:rPr>
          <w:rFonts w:cs="Tahoma"/>
        </w:rPr>
      </w:pPr>
      <w:r w:rsidRPr="00991D65">
        <w:rPr>
          <w:rFonts w:cs="Tahoma"/>
        </w:rPr>
        <w:t xml:space="preserve">If you receive an </w:t>
      </w:r>
      <w:r w:rsidRPr="00991D65">
        <w:rPr>
          <w:rFonts w:cs="Tahoma"/>
          <w:u w:val="single"/>
        </w:rPr>
        <w:t>electronic copy</w:t>
      </w:r>
      <w:r w:rsidRPr="00991D65">
        <w:rPr>
          <w:rFonts w:cs="Tahoma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991D65" w:rsidRDefault="00ED2E7A" w:rsidP="00ED2E7A">
      <w:pPr>
        <w:pStyle w:val="BodyText"/>
        <w:ind w:left="1500"/>
        <w:rPr>
          <w:rFonts w:cs="Tahoma"/>
        </w:rPr>
      </w:pPr>
      <w:r w:rsidRPr="00991D65">
        <w:rPr>
          <w:rFonts w:cs="Tahoma"/>
        </w:rPr>
        <w:t xml:space="preserve">If you receive a </w:t>
      </w:r>
      <w:r w:rsidRPr="00991D65">
        <w:rPr>
          <w:rFonts w:cs="Tahoma"/>
          <w:u w:val="single"/>
        </w:rPr>
        <w:t>hard copy</w:t>
      </w:r>
      <w:r w:rsidRPr="00991D65">
        <w:rPr>
          <w:rFonts w:cs="Tahoma"/>
        </w:rPr>
        <w:t xml:space="preserve"> of this document, please write your name on the front cover, for document control purposes.</w:t>
      </w:r>
    </w:p>
    <w:p w14:paraId="66EBF8FF" w14:textId="77777777" w:rsidR="009F18EE" w:rsidRPr="009F18EE" w:rsidRDefault="009F18EE" w:rsidP="009F18EE"/>
    <w:p w14:paraId="05BC29AE" w14:textId="77777777" w:rsidR="003C6F47" w:rsidRDefault="003C6F47" w:rsidP="00755E44"/>
    <w:p w14:paraId="1E979FED" w14:textId="77777777" w:rsidR="00AF15D0" w:rsidRPr="00991D65" w:rsidRDefault="00AF15D0" w:rsidP="00755E44">
      <w:pPr>
        <w:pStyle w:val="TOCHeading1"/>
        <w:keepNext w:val="0"/>
        <w:pageBreakBefore w:val="0"/>
        <w:ind w:left="2517"/>
      </w:pPr>
      <w:r w:rsidRPr="00991D65">
        <w:lastRenderedPageBreak/>
        <w:t>Contents</w:t>
      </w:r>
    </w:p>
    <w:p w14:paraId="39DF04EA" w14:textId="77777777" w:rsidR="007D39A9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>
        <w:fldChar w:fldCharType="begin"/>
      </w:r>
      <w:r w:rsidRPr="00A928A6">
        <w:instrText xml:space="preserve"> TOC \o "1-6" \h \z \u </w:instrText>
      </w:r>
      <w:r>
        <w:fldChar w:fldCharType="separate"/>
      </w:r>
      <w:hyperlink w:anchor="_Toc494098723" w:history="1">
        <w:r w:rsidR="007D39A9" w:rsidRPr="00696CB8">
          <w:rPr>
            <w:rStyle w:val="Hyperlink"/>
            <w:noProof/>
          </w:rPr>
          <w:t>Document Control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3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ii</w:t>
        </w:r>
        <w:r w:rsidR="007D39A9">
          <w:rPr>
            <w:noProof/>
            <w:webHidden/>
          </w:rPr>
          <w:fldChar w:fldCharType="end"/>
        </w:r>
      </w:hyperlink>
    </w:p>
    <w:p w14:paraId="3BCC593A" w14:textId="77777777" w:rsidR="007D39A9" w:rsidRDefault="00447C5D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4" w:history="1">
        <w:r w:rsidR="007D39A9" w:rsidRPr="00696CB8">
          <w:rPr>
            <w:rStyle w:val="Hyperlink"/>
            <w:noProof/>
          </w:rPr>
          <w:t>1. PREFACE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4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</w:t>
        </w:r>
        <w:r w:rsidR="007D39A9">
          <w:rPr>
            <w:noProof/>
            <w:webHidden/>
          </w:rPr>
          <w:fldChar w:fldCharType="end"/>
        </w:r>
      </w:hyperlink>
    </w:p>
    <w:p w14:paraId="2987E634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5" w:history="1">
        <w:r w:rsidR="007D39A9" w:rsidRPr="00696CB8">
          <w:rPr>
            <w:rStyle w:val="Hyperlink"/>
            <w:noProof/>
          </w:rPr>
          <w:t>1.1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Overview and Objective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5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</w:t>
        </w:r>
        <w:r w:rsidR="007D39A9">
          <w:rPr>
            <w:noProof/>
            <w:webHidden/>
          </w:rPr>
          <w:fldChar w:fldCharType="end"/>
        </w:r>
      </w:hyperlink>
    </w:p>
    <w:p w14:paraId="5D973474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6" w:history="1">
        <w:r w:rsidR="007D39A9" w:rsidRPr="00696CB8">
          <w:rPr>
            <w:rStyle w:val="Hyperlink"/>
            <w:noProof/>
          </w:rPr>
          <w:t>1.2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Function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6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</w:t>
        </w:r>
        <w:r w:rsidR="007D39A9">
          <w:rPr>
            <w:noProof/>
            <w:webHidden/>
          </w:rPr>
          <w:fldChar w:fldCharType="end"/>
        </w:r>
      </w:hyperlink>
    </w:p>
    <w:p w14:paraId="0CC41EA2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7" w:history="1">
        <w:r w:rsidR="007D39A9" w:rsidRPr="00696CB8">
          <w:rPr>
            <w:rStyle w:val="Hyperlink"/>
            <w:noProof/>
          </w:rPr>
          <w:t>1.3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Interface Model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7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</w:t>
        </w:r>
        <w:r w:rsidR="007D39A9">
          <w:rPr>
            <w:noProof/>
            <w:webHidden/>
          </w:rPr>
          <w:fldChar w:fldCharType="end"/>
        </w:r>
      </w:hyperlink>
    </w:p>
    <w:p w14:paraId="5AD7F42F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8" w:history="1">
        <w:r w:rsidR="007D39A9" w:rsidRPr="00696CB8">
          <w:rPr>
            <w:rStyle w:val="Hyperlink"/>
            <w:noProof/>
          </w:rPr>
          <w:t>1.4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Pre-Requisite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8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</w:t>
        </w:r>
        <w:r w:rsidR="007D39A9">
          <w:rPr>
            <w:noProof/>
            <w:webHidden/>
          </w:rPr>
          <w:fldChar w:fldCharType="end"/>
        </w:r>
      </w:hyperlink>
    </w:p>
    <w:p w14:paraId="29BF85EB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29" w:history="1">
        <w:r w:rsidR="007D39A9" w:rsidRPr="00696CB8">
          <w:rPr>
            <w:rStyle w:val="Hyperlink"/>
            <w:noProof/>
          </w:rPr>
          <w:t>1.5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Business Rule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29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</w:t>
        </w:r>
        <w:r w:rsidR="007D39A9">
          <w:rPr>
            <w:noProof/>
            <w:webHidden/>
          </w:rPr>
          <w:fldChar w:fldCharType="end"/>
        </w:r>
      </w:hyperlink>
    </w:p>
    <w:p w14:paraId="33814FDB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0" w:history="1">
        <w:r w:rsidR="007D39A9" w:rsidRPr="00696CB8">
          <w:rPr>
            <w:rStyle w:val="Hyperlink"/>
            <w:noProof/>
          </w:rPr>
          <w:t>1.6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Exceptional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0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</w:t>
        </w:r>
        <w:r w:rsidR="007D39A9">
          <w:rPr>
            <w:noProof/>
            <w:webHidden/>
          </w:rPr>
          <w:fldChar w:fldCharType="end"/>
        </w:r>
      </w:hyperlink>
    </w:p>
    <w:p w14:paraId="02E142FA" w14:textId="77777777" w:rsidR="007D39A9" w:rsidRDefault="00447C5D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1" w:history="1">
        <w:r w:rsidR="007D39A9" w:rsidRPr="00696CB8">
          <w:rPr>
            <w:rStyle w:val="Hyperlink"/>
            <w:noProof/>
          </w:rPr>
          <w:t>2. PROGRAM DESCRIPTION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1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3</w:t>
        </w:r>
        <w:r w:rsidR="007D39A9">
          <w:rPr>
            <w:noProof/>
            <w:webHidden/>
          </w:rPr>
          <w:fldChar w:fldCharType="end"/>
        </w:r>
      </w:hyperlink>
    </w:p>
    <w:p w14:paraId="16D33010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2" w:history="1">
        <w:r w:rsidR="007D39A9" w:rsidRPr="00696CB8">
          <w:rPr>
            <w:rStyle w:val="Hyperlink"/>
            <w:noProof/>
          </w:rPr>
          <w:t>2.1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Parameter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2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3</w:t>
        </w:r>
        <w:r w:rsidR="007D39A9">
          <w:rPr>
            <w:noProof/>
            <w:webHidden/>
          </w:rPr>
          <w:fldChar w:fldCharType="end"/>
        </w:r>
      </w:hyperlink>
    </w:p>
    <w:p w14:paraId="3EE794FB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3" w:history="1">
        <w:r w:rsidR="007D39A9" w:rsidRPr="00696CB8">
          <w:rPr>
            <w:rStyle w:val="Hyperlink"/>
            <w:noProof/>
          </w:rPr>
          <w:t>2.2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Program Step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3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4</w:t>
        </w:r>
        <w:r w:rsidR="007D39A9">
          <w:rPr>
            <w:noProof/>
            <w:webHidden/>
          </w:rPr>
          <w:fldChar w:fldCharType="end"/>
        </w:r>
      </w:hyperlink>
    </w:p>
    <w:p w14:paraId="554B3062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4" w:history="1">
        <w:r w:rsidR="007D39A9" w:rsidRPr="00696CB8">
          <w:rPr>
            <w:rStyle w:val="Hyperlink"/>
            <w:noProof/>
          </w:rPr>
          <w:t>2.3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Format Interface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4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4</w:t>
        </w:r>
        <w:r w:rsidR="007D39A9">
          <w:rPr>
            <w:noProof/>
            <w:webHidden/>
          </w:rPr>
          <w:fldChar w:fldCharType="end"/>
        </w:r>
      </w:hyperlink>
    </w:p>
    <w:p w14:paraId="408BF937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5" w:history="1">
        <w:r w:rsidR="007D39A9" w:rsidRPr="00696CB8">
          <w:rPr>
            <w:rStyle w:val="Hyperlink"/>
            <w:noProof/>
          </w:rPr>
          <w:t>2.4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Data Source and Destination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5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5</w:t>
        </w:r>
        <w:r w:rsidR="007D39A9">
          <w:rPr>
            <w:noProof/>
            <w:webHidden/>
          </w:rPr>
          <w:fldChar w:fldCharType="end"/>
        </w:r>
      </w:hyperlink>
    </w:p>
    <w:p w14:paraId="54E4961C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6" w:history="1">
        <w:r w:rsidR="007D39A9" w:rsidRPr="00696CB8">
          <w:rPr>
            <w:rStyle w:val="Hyperlink"/>
            <w:noProof/>
          </w:rPr>
          <w:t>2.5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Error Handlings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6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6</w:t>
        </w:r>
        <w:r w:rsidR="007D39A9">
          <w:rPr>
            <w:noProof/>
            <w:webHidden/>
          </w:rPr>
          <w:fldChar w:fldCharType="end"/>
        </w:r>
      </w:hyperlink>
    </w:p>
    <w:p w14:paraId="605F95EC" w14:textId="77777777" w:rsidR="007D39A9" w:rsidRDefault="00447C5D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7" w:history="1">
        <w:r w:rsidR="007D39A9" w:rsidRPr="00696CB8">
          <w:rPr>
            <w:rStyle w:val="Hyperlink"/>
            <w:noProof/>
          </w:rPr>
          <w:t>2.6</w:t>
        </w:r>
        <w:r w:rsidR="007D39A9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7D39A9" w:rsidRPr="00696CB8">
          <w:rPr>
            <w:rStyle w:val="Hyperlink"/>
            <w:noProof/>
          </w:rPr>
          <w:t>Log Layout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7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18</w:t>
        </w:r>
        <w:r w:rsidR="007D39A9">
          <w:rPr>
            <w:noProof/>
            <w:webHidden/>
          </w:rPr>
          <w:fldChar w:fldCharType="end"/>
        </w:r>
      </w:hyperlink>
    </w:p>
    <w:p w14:paraId="4E077233" w14:textId="77777777" w:rsidR="007D39A9" w:rsidRDefault="00447C5D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8" w:history="1">
        <w:r w:rsidR="007D39A9" w:rsidRPr="00696CB8">
          <w:rPr>
            <w:rStyle w:val="Hyperlink"/>
            <w:noProof/>
          </w:rPr>
          <w:t>3. TESTING SCENARIO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8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0</w:t>
        </w:r>
        <w:r w:rsidR="007D39A9">
          <w:rPr>
            <w:noProof/>
            <w:webHidden/>
          </w:rPr>
          <w:fldChar w:fldCharType="end"/>
        </w:r>
      </w:hyperlink>
    </w:p>
    <w:p w14:paraId="0EB4E4D9" w14:textId="77777777" w:rsidR="007D39A9" w:rsidRDefault="00447C5D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4098739" w:history="1">
        <w:r w:rsidR="007D39A9" w:rsidRPr="00696CB8">
          <w:rPr>
            <w:rStyle w:val="Hyperlink"/>
            <w:noProof/>
          </w:rPr>
          <w:t>4. SPECIFICATION SIGN OFF</w:t>
        </w:r>
        <w:r w:rsidR="007D39A9">
          <w:rPr>
            <w:noProof/>
            <w:webHidden/>
          </w:rPr>
          <w:tab/>
        </w:r>
        <w:r w:rsidR="007D39A9">
          <w:rPr>
            <w:noProof/>
            <w:webHidden/>
          </w:rPr>
          <w:fldChar w:fldCharType="begin"/>
        </w:r>
        <w:r w:rsidR="007D39A9">
          <w:rPr>
            <w:noProof/>
            <w:webHidden/>
          </w:rPr>
          <w:instrText xml:space="preserve"> PAGEREF _Toc494098739 \h </w:instrText>
        </w:r>
        <w:r w:rsidR="007D39A9">
          <w:rPr>
            <w:noProof/>
            <w:webHidden/>
          </w:rPr>
        </w:r>
        <w:r w:rsidR="007D39A9">
          <w:rPr>
            <w:noProof/>
            <w:webHidden/>
          </w:rPr>
          <w:fldChar w:fldCharType="separate"/>
        </w:r>
        <w:r w:rsidR="007D39A9">
          <w:rPr>
            <w:noProof/>
            <w:webHidden/>
          </w:rPr>
          <w:t>21</w:t>
        </w:r>
        <w:r w:rsidR="007D39A9">
          <w:rPr>
            <w:noProof/>
            <w:webHidden/>
          </w:rPr>
          <w:fldChar w:fldCharType="end"/>
        </w:r>
      </w:hyperlink>
    </w:p>
    <w:p w14:paraId="4CBC15E6" w14:textId="77777777" w:rsidR="00AF15D0" w:rsidRDefault="00E65088" w:rsidP="00DF2B30">
      <w:pPr>
        <w:tabs>
          <w:tab w:val="right" w:leader="dot" w:pos="9400"/>
        </w:tabs>
        <w:spacing w:line="360" w:lineRule="auto"/>
        <w:sectPr w:rsidR="00AF15D0" w:rsidSect="00ED65CA">
          <w:headerReference w:type="default" r:id="rId10"/>
          <w:footerReference w:type="default" r:id="rId11"/>
          <w:headerReference w:type="first" r:id="rId12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>
        <w:fldChar w:fldCharType="end"/>
      </w:r>
    </w:p>
    <w:p w14:paraId="66A0F3D1" w14:textId="77777777" w:rsidR="00AB0803" w:rsidRDefault="00AB0803" w:rsidP="00AB0803">
      <w:pPr>
        <w:pStyle w:val="Heading2"/>
      </w:pPr>
      <w:bookmarkStart w:id="5" w:name="_Toc494098724"/>
      <w:bookmarkStart w:id="6" w:name="_Toc451571001"/>
      <w:r>
        <w:lastRenderedPageBreak/>
        <w:t>1. PREFACE</w:t>
      </w:r>
      <w:bookmarkEnd w:id="5"/>
    </w:p>
    <w:p w14:paraId="47B67BE8" w14:textId="77777777" w:rsidR="00AB0803" w:rsidRPr="008D0576" w:rsidRDefault="00AB0803" w:rsidP="00AB0803">
      <w:pPr>
        <w:pStyle w:val="HeadingBar"/>
      </w:pPr>
      <w:r w:rsidRPr="008D0576">
        <w:t xml:space="preserve">              </w:t>
      </w:r>
    </w:p>
    <w:p w14:paraId="3EBC4B19" w14:textId="77777777" w:rsidR="005C49D5" w:rsidRDefault="00960951" w:rsidP="005C49D5">
      <w:pPr>
        <w:pStyle w:val="Heading3"/>
        <w:numPr>
          <w:ilvl w:val="1"/>
          <w:numId w:val="2"/>
        </w:numPr>
        <w:rPr>
          <w:lang w:bidi="th-TH"/>
        </w:rPr>
      </w:pPr>
      <w:bookmarkStart w:id="7" w:name="_Toc494098725"/>
      <w:r>
        <w:t>Overview and Objectives</w:t>
      </w:r>
      <w:bookmarkEnd w:id="7"/>
    </w:p>
    <w:p w14:paraId="5899D36D" w14:textId="4A227800" w:rsidR="002240A3" w:rsidRPr="008278DC" w:rsidRDefault="007E5F3A" w:rsidP="00960951">
      <w:pPr>
        <w:rPr>
          <w:cs/>
          <w:lang w:bidi="th-TH"/>
        </w:rPr>
      </w:pPr>
      <w:r>
        <w:rPr>
          <w:lang w:bidi="th-TH"/>
        </w:rPr>
        <w:t xml:space="preserve">Program </w:t>
      </w:r>
      <w:r>
        <w:rPr>
          <w:rFonts w:hint="cs"/>
          <w:cs/>
          <w:lang w:bidi="th-TH"/>
        </w:rPr>
        <w:t>นี้จัดทำขึ้นเพื่อ</w:t>
      </w:r>
      <w:r>
        <w:rPr>
          <w:lang w:bidi="th-TH"/>
        </w:rPr>
        <w:t xml:space="preserve"> Interface </w:t>
      </w:r>
      <w:r w:rsidR="00273C84">
        <w:rPr>
          <w:lang w:bidi="th-TH"/>
        </w:rPr>
        <w:t>In</w:t>
      </w:r>
      <w:r w:rsidR="00A81B1A">
        <w:rPr>
          <w:lang w:bidi="th-TH"/>
        </w:rPr>
        <w:t xml:space="preserve">bound </w:t>
      </w:r>
      <w:r w:rsidR="002240A3">
        <w:rPr>
          <w:rFonts w:hint="cs"/>
          <w:cs/>
          <w:lang w:bidi="th-TH"/>
        </w:rPr>
        <w:t>ข้อมูล</w:t>
      </w:r>
      <w:r w:rsidR="006E2E38">
        <w:rPr>
          <w:lang w:bidi="th-TH"/>
        </w:rPr>
        <w:t xml:space="preserve"> Bill Payment </w:t>
      </w:r>
      <w:r w:rsidR="006E2E38">
        <w:rPr>
          <w:rFonts w:hint="cs"/>
          <w:cs/>
          <w:lang w:bidi="th-TH"/>
        </w:rPr>
        <w:t>จากแต่ละธนาคาร</w:t>
      </w:r>
      <w:r w:rsidR="005B4A63">
        <w:rPr>
          <w:lang w:bidi="th-TH"/>
        </w:rPr>
        <w:t xml:space="preserve"> </w:t>
      </w:r>
      <w:r w:rsidR="008C59F7">
        <w:rPr>
          <w:rFonts w:hint="cs"/>
          <w:cs/>
          <w:lang w:bidi="th-TH"/>
        </w:rPr>
        <w:t xml:space="preserve">เข้าระบบงาน </w:t>
      </w:r>
      <w:r w:rsidR="008C59F7">
        <w:rPr>
          <w:lang w:bidi="th-TH"/>
        </w:rPr>
        <w:t xml:space="preserve">GL </w:t>
      </w:r>
      <w:r w:rsidR="008278DC">
        <w:rPr>
          <w:lang w:bidi="th-TH"/>
        </w:rPr>
        <w:t>(ERP)</w:t>
      </w:r>
    </w:p>
    <w:p w14:paraId="2050D22B" w14:textId="77777777" w:rsidR="007E5F3A" w:rsidRPr="00960951" w:rsidRDefault="007E5F3A" w:rsidP="00960951">
      <w:pPr>
        <w:rPr>
          <w:lang w:bidi="th-TH"/>
        </w:rPr>
      </w:pPr>
    </w:p>
    <w:p w14:paraId="579B7FBB" w14:textId="77777777" w:rsidR="00960951" w:rsidRPr="008D0576" w:rsidRDefault="00960951" w:rsidP="00960951">
      <w:pPr>
        <w:pStyle w:val="HeadingBar"/>
      </w:pPr>
      <w:r w:rsidRPr="008D0576">
        <w:t xml:space="preserve">              </w:t>
      </w:r>
    </w:p>
    <w:p w14:paraId="0380070C" w14:textId="77777777" w:rsidR="00960951" w:rsidRDefault="00960951" w:rsidP="001E1F7A">
      <w:pPr>
        <w:pStyle w:val="Heading3"/>
        <w:numPr>
          <w:ilvl w:val="1"/>
          <w:numId w:val="2"/>
        </w:numPr>
      </w:pPr>
      <w:bookmarkStart w:id="8" w:name="_Toc494098726"/>
      <w:r>
        <w:t>Functions</w:t>
      </w:r>
      <w:bookmarkEnd w:id="8"/>
    </w:p>
    <w:p w14:paraId="619B103A" w14:textId="77777777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Read File</w:t>
      </w:r>
    </w:p>
    <w:p w14:paraId="14CA7C1B" w14:textId="77777777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Validate data</w:t>
      </w:r>
    </w:p>
    <w:p w14:paraId="6440D3F9" w14:textId="77777777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 xml:space="preserve">Function Write File </w:t>
      </w:r>
      <w:r w:rsidRPr="00263C81">
        <w:rPr>
          <w:rFonts w:hint="cs"/>
          <w:cs/>
          <w:lang w:bidi="th-TH"/>
        </w:rPr>
        <w:t xml:space="preserve">ตาม </w:t>
      </w:r>
      <w:r w:rsidRPr="00263C81">
        <w:rPr>
          <w:lang w:bidi="th-TH"/>
        </w:rPr>
        <w:t xml:space="preserve">Format Standard </w:t>
      </w:r>
      <w:proofErr w:type="spellStart"/>
      <w:r w:rsidRPr="00263C81">
        <w:rPr>
          <w:lang w:bidi="th-TH"/>
        </w:rPr>
        <w:t>Jornal</w:t>
      </w:r>
      <w:proofErr w:type="spellEnd"/>
      <w:r w:rsidRPr="00263C81">
        <w:rPr>
          <w:lang w:bidi="th-TH"/>
        </w:rPr>
        <w:t xml:space="preserve"> Import</w:t>
      </w:r>
    </w:p>
    <w:p w14:paraId="2610F663" w14:textId="77777777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Move File To folder PROCESS ,ARCHIVE ,ERROR</w:t>
      </w:r>
    </w:p>
    <w:p w14:paraId="73C90243" w14:textId="5FAA3823" w:rsidR="007D4E76" w:rsidRPr="00263C81" w:rsidRDefault="007D4E76" w:rsidP="000F1244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Import bulk data</w:t>
      </w:r>
      <w:r w:rsidR="004B13FE">
        <w:rPr>
          <w:lang w:bidi="th-TH"/>
        </w:rPr>
        <w:t xml:space="preserve"> Journal Import</w:t>
      </w:r>
    </w:p>
    <w:p w14:paraId="0168BD6E" w14:textId="77777777" w:rsidR="00783C9A" w:rsidRPr="00263C81" w:rsidRDefault="007D4E76" w:rsidP="007D4E76">
      <w:pPr>
        <w:numPr>
          <w:ilvl w:val="0"/>
          <w:numId w:val="8"/>
        </w:numPr>
        <w:rPr>
          <w:lang w:bidi="th-TH"/>
        </w:rPr>
      </w:pPr>
      <w:r w:rsidRPr="00263C81">
        <w:rPr>
          <w:lang w:bidi="th-TH"/>
        </w:rPr>
        <w:t>Function Write Log and send Log</w:t>
      </w:r>
    </w:p>
    <w:p w14:paraId="2A37C675" w14:textId="77777777" w:rsidR="00151EAB" w:rsidRDefault="00151EAB" w:rsidP="00151EAB">
      <w:pPr>
        <w:ind w:left="2160"/>
        <w:rPr>
          <w:lang w:bidi="th-TH"/>
        </w:rPr>
      </w:pPr>
    </w:p>
    <w:p w14:paraId="38C53166" w14:textId="77777777" w:rsidR="00151EAB" w:rsidRDefault="00151EAB" w:rsidP="00151EAB">
      <w:pPr>
        <w:rPr>
          <w:lang w:bidi="th-TH"/>
        </w:rPr>
      </w:pPr>
    </w:p>
    <w:p w14:paraId="0004F28F" w14:textId="77777777" w:rsidR="002240A3" w:rsidRDefault="002240A3" w:rsidP="00893192">
      <w:pPr>
        <w:rPr>
          <w:lang w:bidi="th-TH"/>
        </w:rPr>
      </w:pPr>
    </w:p>
    <w:p w14:paraId="58DA014F" w14:textId="77777777" w:rsidR="0000530C" w:rsidRPr="00C07394" w:rsidRDefault="0000530C" w:rsidP="00446346">
      <w:pPr>
        <w:ind w:left="1440"/>
        <w:rPr>
          <w:lang w:bidi="th-TH"/>
        </w:rPr>
      </w:pPr>
    </w:p>
    <w:p w14:paraId="3E7117BB" w14:textId="10DAE20F" w:rsidR="007642E8" w:rsidRDefault="007642E8" w:rsidP="00074E6E">
      <w:pPr>
        <w:ind w:left="720"/>
        <w:rPr>
          <w:cs/>
          <w:lang w:bidi="th-TH"/>
        </w:rPr>
      </w:pPr>
    </w:p>
    <w:p w14:paraId="29D0CDA4" w14:textId="77777777" w:rsidR="007642E8" w:rsidRPr="007642E8" w:rsidRDefault="007642E8" w:rsidP="007642E8">
      <w:pPr>
        <w:rPr>
          <w:cs/>
          <w:lang w:bidi="th-TH"/>
        </w:rPr>
      </w:pPr>
    </w:p>
    <w:p w14:paraId="70BB1BC1" w14:textId="77777777" w:rsidR="007642E8" w:rsidRPr="007642E8" w:rsidRDefault="007642E8" w:rsidP="007642E8">
      <w:pPr>
        <w:rPr>
          <w:cs/>
          <w:lang w:bidi="th-TH"/>
        </w:rPr>
      </w:pPr>
    </w:p>
    <w:p w14:paraId="7A7B4377" w14:textId="77777777" w:rsidR="007642E8" w:rsidRPr="007642E8" w:rsidRDefault="007642E8" w:rsidP="007642E8">
      <w:pPr>
        <w:rPr>
          <w:cs/>
          <w:lang w:bidi="th-TH"/>
        </w:rPr>
      </w:pPr>
    </w:p>
    <w:p w14:paraId="3221C501" w14:textId="77777777" w:rsidR="007642E8" w:rsidRPr="007642E8" w:rsidRDefault="007642E8" w:rsidP="007642E8">
      <w:pPr>
        <w:rPr>
          <w:cs/>
          <w:lang w:bidi="th-TH"/>
        </w:rPr>
      </w:pPr>
    </w:p>
    <w:p w14:paraId="21F07301" w14:textId="77777777" w:rsidR="007642E8" w:rsidRPr="007642E8" w:rsidRDefault="007642E8" w:rsidP="007642E8">
      <w:pPr>
        <w:rPr>
          <w:cs/>
          <w:lang w:bidi="th-TH"/>
        </w:rPr>
      </w:pPr>
    </w:p>
    <w:p w14:paraId="5384D2D0" w14:textId="77777777" w:rsidR="007642E8" w:rsidRPr="007642E8" w:rsidRDefault="007642E8" w:rsidP="007642E8">
      <w:pPr>
        <w:rPr>
          <w:cs/>
          <w:lang w:bidi="th-TH"/>
        </w:rPr>
      </w:pPr>
    </w:p>
    <w:p w14:paraId="55167DF9" w14:textId="77777777" w:rsidR="007642E8" w:rsidRPr="007642E8" w:rsidRDefault="007642E8" w:rsidP="007642E8">
      <w:pPr>
        <w:rPr>
          <w:cs/>
          <w:lang w:bidi="th-TH"/>
        </w:rPr>
      </w:pPr>
    </w:p>
    <w:p w14:paraId="1E0DD34A" w14:textId="77777777" w:rsidR="007642E8" w:rsidRPr="007642E8" w:rsidRDefault="007642E8" w:rsidP="007642E8">
      <w:pPr>
        <w:rPr>
          <w:cs/>
          <w:lang w:bidi="th-TH"/>
        </w:rPr>
      </w:pPr>
    </w:p>
    <w:p w14:paraId="34FDCC5D" w14:textId="77777777" w:rsidR="007642E8" w:rsidRPr="007642E8" w:rsidRDefault="007642E8" w:rsidP="007642E8">
      <w:pPr>
        <w:rPr>
          <w:cs/>
          <w:lang w:bidi="th-TH"/>
        </w:rPr>
      </w:pPr>
    </w:p>
    <w:p w14:paraId="19E7FBB5" w14:textId="77777777" w:rsidR="007642E8" w:rsidRPr="007642E8" w:rsidRDefault="007642E8" w:rsidP="007642E8">
      <w:pPr>
        <w:rPr>
          <w:cs/>
          <w:lang w:bidi="th-TH"/>
        </w:rPr>
      </w:pPr>
    </w:p>
    <w:p w14:paraId="4620D744" w14:textId="77777777" w:rsidR="007642E8" w:rsidRPr="007642E8" w:rsidRDefault="007642E8" w:rsidP="007642E8">
      <w:pPr>
        <w:rPr>
          <w:cs/>
          <w:lang w:bidi="th-TH"/>
        </w:rPr>
      </w:pPr>
    </w:p>
    <w:p w14:paraId="130D735D" w14:textId="77777777" w:rsidR="007642E8" w:rsidRPr="007642E8" w:rsidRDefault="007642E8" w:rsidP="007642E8">
      <w:pPr>
        <w:rPr>
          <w:cs/>
          <w:lang w:bidi="th-TH"/>
        </w:rPr>
      </w:pPr>
    </w:p>
    <w:p w14:paraId="1AC2431D" w14:textId="77777777" w:rsidR="007642E8" w:rsidRPr="007642E8" w:rsidRDefault="007642E8" w:rsidP="007642E8">
      <w:pPr>
        <w:rPr>
          <w:cs/>
          <w:lang w:bidi="th-TH"/>
        </w:rPr>
      </w:pPr>
    </w:p>
    <w:p w14:paraId="66B8D115" w14:textId="77777777" w:rsidR="007642E8" w:rsidRPr="007642E8" w:rsidRDefault="007642E8" w:rsidP="007642E8">
      <w:pPr>
        <w:rPr>
          <w:cs/>
          <w:lang w:bidi="th-TH"/>
        </w:rPr>
      </w:pPr>
    </w:p>
    <w:p w14:paraId="5B4AE592" w14:textId="77777777" w:rsidR="007642E8" w:rsidRPr="007642E8" w:rsidRDefault="007642E8" w:rsidP="007642E8">
      <w:pPr>
        <w:rPr>
          <w:cs/>
          <w:lang w:bidi="th-TH"/>
        </w:rPr>
      </w:pPr>
    </w:p>
    <w:p w14:paraId="743B11E8" w14:textId="77777777" w:rsidR="007642E8" w:rsidRPr="007642E8" w:rsidRDefault="007642E8" w:rsidP="007642E8">
      <w:pPr>
        <w:rPr>
          <w:cs/>
          <w:lang w:bidi="th-TH"/>
        </w:rPr>
      </w:pPr>
    </w:p>
    <w:p w14:paraId="1B74225A" w14:textId="77777777" w:rsidR="007642E8" w:rsidRPr="007642E8" w:rsidRDefault="007642E8" w:rsidP="007642E8">
      <w:pPr>
        <w:rPr>
          <w:cs/>
          <w:lang w:bidi="th-TH"/>
        </w:rPr>
      </w:pPr>
    </w:p>
    <w:p w14:paraId="04D673EC" w14:textId="77777777" w:rsidR="007642E8" w:rsidRPr="007642E8" w:rsidRDefault="007642E8" w:rsidP="007642E8">
      <w:pPr>
        <w:rPr>
          <w:cs/>
          <w:lang w:bidi="th-TH"/>
        </w:rPr>
      </w:pPr>
    </w:p>
    <w:p w14:paraId="088F55DB" w14:textId="77777777" w:rsidR="007642E8" w:rsidRPr="007642E8" w:rsidRDefault="007642E8" w:rsidP="007642E8">
      <w:pPr>
        <w:rPr>
          <w:cs/>
          <w:lang w:bidi="th-TH"/>
        </w:rPr>
      </w:pPr>
    </w:p>
    <w:p w14:paraId="381F2055" w14:textId="7DDD68A7" w:rsidR="007642E8" w:rsidRDefault="007642E8" w:rsidP="007642E8">
      <w:pPr>
        <w:rPr>
          <w:cs/>
          <w:lang w:bidi="th-TH"/>
        </w:rPr>
      </w:pPr>
    </w:p>
    <w:p w14:paraId="3204D46B" w14:textId="7E55C92F" w:rsidR="00074E6E" w:rsidRPr="007642E8" w:rsidRDefault="007642E8" w:rsidP="007642E8">
      <w:pPr>
        <w:tabs>
          <w:tab w:val="left" w:pos="2256"/>
        </w:tabs>
        <w:rPr>
          <w:cs/>
          <w:lang w:bidi="th-TH"/>
        </w:rPr>
      </w:pPr>
      <w:r>
        <w:rPr>
          <w:lang w:bidi="th-TH"/>
        </w:rPr>
        <w:tab/>
      </w:r>
    </w:p>
    <w:p w14:paraId="13A83515" w14:textId="77777777" w:rsidR="007D6765" w:rsidRPr="008D0576" w:rsidRDefault="007D6765" w:rsidP="007D6765">
      <w:pPr>
        <w:pStyle w:val="HeadingBar"/>
      </w:pPr>
      <w:r w:rsidRPr="008D0576">
        <w:lastRenderedPageBreak/>
        <w:t xml:space="preserve">              </w:t>
      </w:r>
    </w:p>
    <w:p w14:paraId="3709196E" w14:textId="77777777" w:rsidR="007D6765" w:rsidRDefault="007D6765" w:rsidP="007D6765">
      <w:pPr>
        <w:pStyle w:val="Heading3"/>
        <w:numPr>
          <w:ilvl w:val="1"/>
          <w:numId w:val="2"/>
        </w:numPr>
      </w:pPr>
      <w:bookmarkStart w:id="9" w:name="_Toc494098727"/>
      <w:r>
        <w:t>Interface Model</w:t>
      </w:r>
      <w:bookmarkEnd w:id="9"/>
    </w:p>
    <w:p w14:paraId="732170A4" w14:textId="6237B892" w:rsidR="007D6765" w:rsidRDefault="00A46B18" w:rsidP="00960951">
      <w:pPr>
        <w:rPr>
          <w:cs/>
          <w:lang w:bidi="th-TH"/>
        </w:rPr>
      </w:pPr>
      <w:r>
        <w:object w:dxaOrig="19091" w:dyaOrig="11390" w14:anchorId="62D0C9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9pt;height:303.6pt" o:ole="">
            <v:imagedata r:id="rId13" o:title=""/>
          </v:shape>
          <o:OLEObject Type="Embed" ProgID="Visio.Drawing.15" ShapeID="_x0000_i1025" DrawAspect="Content" ObjectID="_1571236301" r:id="rId14"/>
        </w:object>
      </w:r>
      <w:r w:rsidR="006E2E38">
        <w:rPr>
          <w:rFonts w:hint="cs"/>
          <w:cs/>
          <w:lang w:bidi="th-TH"/>
        </w:rPr>
        <w:t xml:space="preserve">   </w:t>
      </w:r>
    </w:p>
    <w:p w14:paraId="64EB420E" w14:textId="77777777" w:rsidR="008D002B" w:rsidRDefault="008D002B" w:rsidP="00960951">
      <w:pPr>
        <w:rPr>
          <w:lang w:bidi="th-TH"/>
        </w:rPr>
      </w:pPr>
    </w:p>
    <w:p w14:paraId="3052044E" w14:textId="4226391C" w:rsidR="008D002B" w:rsidRDefault="008D002B" w:rsidP="00960951">
      <w:pPr>
        <w:rPr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893"/>
        <w:gridCol w:w="8303"/>
      </w:tblGrid>
      <w:tr w:rsidR="008D002B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FF0EEC" w:rsidRDefault="008D002B" w:rsidP="00FD4EDF">
            <w:pPr>
              <w:pStyle w:val="StyleTableTextAsianTimesNewRoman10ptBoldCentered"/>
              <w:spacing w:before="0" w:after="0"/>
              <w:jc w:val="left"/>
            </w:pPr>
            <w:r w:rsidRPr="00FF0EEC">
              <w:t>Source System</w:t>
            </w:r>
            <w:r>
              <w:t xml:space="preserve"> :</w:t>
            </w:r>
          </w:p>
        </w:tc>
        <w:tc>
          <w:tcPr>
            <w:tcW w:w="12374" w:type="dxa"/>
            <w:vAlign w:val="center"/>
          </w:tcPr>
          <w:p w14:paraId="0DB699D9" w14:textId="77777777" w:rsidR="008D002B" w:rsidRPr="00A20646" w:rsidRDefault="001E2B09" w:rsidP="00FD4EDF">
            <w:pPr>
              <w:rPr>
                <w:cs/>
                <w:lang w:bidi="th-TH"/>
              </w:rPr>
            </w:pPr>
            <w:proofErr w:type="spellStart"/>
            <w:r w:rsidRPr="00825BF4">
              <w:rPr>
                <w:lang w:bidi="th-TH"/>
              </w:rPr>
              <w:t>Macromatrix</w:t>
            </w:r>
            <w:proofErr w:type="spellEnd"/>
            <w:r w:rsidRPr="00825BF4">
              <w:rPr>
                <w:rFonts w:hint="cs"/>
                <w:cs/>
                <w:lang w:bidi="th-TH"/>
              </w:rPr>
              <w:t xml:space="preserve"> </w:t>
            </w:r>
            <w:r>
              <w:rPr>
                <w:lang w:bidi="th-TH"/>
              </w:rPr>
              <w:t>(MMX)</w:t>
            </w:r>
          </w:p>
        </w:tc>
      </w:tr>
      <w:tr w:rsidR="008D002B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FF0EEC" w:rsidRDefault="008D002B" w:rsidP="00FD4EDF">
            <w:pPr>
              <w:pStyle w:val="StyleTableTextAsianTimesNewRoman10ptBoldCentered"/>
              <w:spacing w:before="0" w:after="0"/>
              <w:jc w:val="left"/>
            </w:pPr>
            <w:proofErr w:type="spellStart"/>
            <w:r>
              <w:t>Input</w:t>
            </w:r>
            <w:r w:rsidR="000062B0">
              <w:t>/Output</w:t>
            </w:r>
            <w:proofErr w:type="spellEnd"/>
            <w: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22731DB4" w:rsidR="008D002B" w:rsidRPr="00A20646" w:rsidRDefault="00DF0E29" w:rsidP="000062B0">
            <w:pPr>
              <w:rPr>
                <w:lang w:bidi="th-TH"/>
              </w:rPr>
            </w:pPr>
            <w:r>
              <w:t>Text File</w:t>
            </w:r>
          </w:p>
        </w:tc>
      </w:tr>
      <w:tr w:rsidR="008D002B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Default="008D002B" w:rsidP="00FD4EDF">
            <w:pPr>
              <w:pStyle w:val="StyleTableTextAsianTimesNewRoman10ptBoldCentered"/>
              <w:spacing w:before="0" w:after="0"/>
              <w:jc w:val="left"/>
            </w:pPr>
            <w: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70BEA4E3" w14:textId="03B43C75" w:rsidR="00E91F0A" w:rsidRPr="00E91F0A" w:rsidRDefault="000E4DC7" w:rsidP="00DF0E29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  <w:sz w:val="18"/>
                <w:szCs w:val="18"/>
                <w:lang w:eastAsia="en-US" w:bidi="th-TH"/>
              </w:rPr>
            </w:pPr>
            <w:r>
              <w:rPr>
                <w:color w:val="000000"/>
                <w:sz w:val="18"/>
                <w:szCs w:val="18"/>
                <w:lang w:eastAsia="en-US" w:bidi="th-TH"/>
              </w:rPr>
              <w:t>XCUST_BILL</w:t>
            </w:r>
            <w:r w:rsidR="00E91F0A" w:rsidRPr="00E91F0A">
              <w:rPr>
                <w:color w:val="000000"/>
                <w:sz w:val="18"/>
                <w:szCs w:val="18"/>
                <w:lang w:eastAsia="en-US" w:bidi="th-TH"/>
              </w:rPr>
              <w:t>PAY</w:t>
            </w:r>
            <w:r>
              <w:rPr>
                <w:color w:val="000000"/>
                <w:sz w:val="18"/>
                <w:szCs w:val="18"/>
                <w:lang w:eastAsia="en-US" w:bidi="th-TH"/>
              </w:rPr>
              <w:t>_HEADER_TBL</w:t>
            </w:r>
          </w:p>
          <w:p w14:paraId="677BD76C" w14:textId="21F50411" w:rsidR="000E4DC7" w:rsidRPr="00E91F0A" w:rsidRDefault="000E4DC7" w:rsidP="000E4DC7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  <w:sz w:val="18"/>
                <w:szCs w:val="18"/>
                <w:lang w:eastAsia="en-US" w:bidi="th-TH"/>
              </w:rPr>
            </w:pPr>
            <w:r>
              <w:rPr>
                <w:color w:val="000000"/>
                <w:sz w:val="18"/>
                <w:szCs w:val="18"/>
                <w:lang w:eastAsia="en-US" w:bidi="th-TH"/>
              </w:rPr>
              <w:t>XCUST_BILL</w:t>
            </w:r>
            <w:r w:rsidRPr="00E91F0A">
              <w:rPr>
                <w:color w:val="000000"/>
                <w:sz w:val="18"/>
                <w:szCs w:val="18"/>
                <w:lang w:eastAsia="en-US" w:bidi="th-TH"/>
              </w:rPr>
              <w:t>PAY</w:t>
            </w:r>
            <w:r>
              <w:rPr>
                <w:color w:val="000000"/>
                <w:sz w:val="18"/>
                <w:szCs w:val="18"/>
                <w:lang w:eastAsia="en-US" w:bidi="th-TH"/>
              </w:rPr>
              <w:t>_DETAIL_TBL</w:t>
            </w:r>
          </w:p>
          <w:p w14:paraId="3415CE66" w14:textId="3C720B6A" w:rsidR="008D002B" w:rsidRPr="000E4DC7" w:rsidRDefault="000E4DC7" w:rsidP="000E4DC7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  <w:sz w:val="18"/>
                <w:szCs w:val="18"/>
                <w:cs/>
                <w:lang w:eastAsia="en-US" w:bidi="th-TH"/>
              </w:rPr>
            </w:pPr>
            <w:r>
              <w:rPr>
                <w:color w:val="000000"/>
                <w:sz w:val="18"/>
                <w:szCs w:val="18"/>
                <w:lang w:eastAsia="en-US" w:bidi="th-TH"/>
              </w:rPr>
              <w:t>XCUST_BILL</w:t>
            </w:r>
            <w:r w:rsidRPr="00E91F0A">
              <w:rPr>
                <w:color w:val="000000"/>
                <w:sz w:val="18"/>
                <w:szCs w:val="18"/>
                <w:lang w:eastAsia="en-US" w:bidi="th-TH"/>
              </w:rPr>
              <w:t>PAY</w:t>
            </w:r>
            <w:r>
              <w:rPr>
                <w:color w:val="000000"/>
                <w:sz w:val="18"/>
                <w:szCs w:val="18"/>
                <w:lang w:eastAsia="en-US" w:bidi="th-TH"/>
              </w:rPr>
              <w:t>_</w:t>
            </w:r>
            <w:r w:rsidR="00447C5D">
              <w:rPr>
                <w:color w:val="000000"/>
                <w:sz w:val="18"/>
                <w:szCs w:val="18"/>
                <w:lang w:eastAsia="en-US" w:bidi="th-TH"/>
              </w:rPr>
              <w:t>FOOTER</w:t>
            </w:r>
            <w:r>
              <w:rPr>
                <w:color w:val="000000"/>
                <w:sz w:val="18"/>
                <w:szCs w:val="18"/>
                <w:lang w:eastAsia="en-US" w:bidi="th-TH"/>
              </w:rPr>
              <w:t>_TBL</w:t>
            </w:r>
          </w:p>
        </w:tc>
      </w:tr>
      <w:tr w:rsidR="008D002B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Default="008D002B" w:rsidP="00FD4EDF">
            <w:pPr>
              <w:pStyle w:val="StyleTableTextAsianTimesNewRoman10ptBoldCentered"/>
              <w:spacing w:before="0" w:after="0"/>
              <w:jc w:val="left"/>
            </w:pPr>
            <w:r>
              <w:t>Frequency :</w:t>
            </w:r>
          </w:p>
        </w:tc>
        <w:tc>
          <w:tcPr>
            <w:tcW w:w="12374" w:type="dxa"/>
            <w:vAlign w:val="center"/>
          </w:tcPr>
          <w:p w14:paraId="38325D7C" w14:textId="48654C06" w:rsidR="008D002B" w:rsidRPr="00A20646" w:rsidRDefault="001741D2" w:rsidP="008B7FDA">
            <w:pPr>
              <w:rPr>
                <w:cs/>
                <w:lang w:bidi="th-TH"/>
              </w:rPr>
            </w:pPr>
            <w:r w:rsidRPr="001741D2">
              <w:rPr>
                <w:highlight w:val="yellow"/>
                <w:lang w:bidi="th-TH"/>
              </w:rPr>
              <w:t>??</w:t>
            </w:r>
          </w:p>
        </w:tc>
      </w:tr>
    </w:tbl>
    <w:p w14:paraId="4F13C8CD" w14:textId="77777777" w:rsidR="00960951" w:rsidRPr="00960951" w:rsidRDefault="00960951" w:rsidP="00960951"/>
    <w:p w14:paraId="450B5330" w14:textId="77777777" w:rsidR="00960951" w:rsidRPr="008D0576" w:rsidRDefault="00960951" w:rsidP="00960951">
      <w:pPr>
        <w:pStyle w:val="HeadingBar"/>
      </w:pPr>
      <w:r w:rsidRPr="008D0576">
        <w:t xml:space="preserve">              </w:t>
      </w:r>
    </w:p>
    <w:p w14:paraId="5E8335CC" w14:textId="77777777" w:rsidR="00960951" w:rsidRDefault="00960951" w:rsidP="001E1F7A">
      <w:pPr>
        <w:pStyle w:val="Heading3"/>
        <w:numPr>
          <w:ilvl w:val="1"/>
          <w:numId w:val="2"/>
        </w:numPr>
      </w:pPr>
      <w:bookmarkStart w:id="10" w:name="_Toc494098728"/>
      <w:r>
        <w:t>Pre-Requisites</w:t>
      </w:r>
      <w:bookmarkEnd w:id="10"/>
    </w:p>
    <w:p w14:paraId="5E927601" w14:textId="2541E3FE" w:rsidR="00960951" w:rsidRPr="00960951" w:rsidRDefault="00DA5D33" w:rsidP="00472F8F">
      <w:pPr>
        <w:rPr>
          <w:lang w:bidi="th-TH"/>
        </w:rPr>
      </w:pPr>
      <w:r>
        <w:rPr>
          <w:lang w:bidi="th-TH"/>
        </w:rPr>
        <w:t xml:space="preserve">- </w:t>
      </w:r>
      <w:bookmarkStart w:id="11" w:name="_GoBack"/>
      <w:bookmarkEnd w:id="11"/>
    </w:p>
    <w:p w14:paraId="33C5ED57" w14:textId="77777777" w:rsidR="00960951" w:rsidRPr="008D0576" w:rsidRDefault="00960951" w:rsidP="00960951">
      <w:pPr>
        <w:pStyle w:val="HeadingBar"/>
      </w:pPr>
      <w:r w:rsidRPr="008D0576">
        <w:t xml:space="preserve">              </w:t>
      </w:r>
      <w:proofErr w:type="gramStart"/>
      <w:r w:rsidR="000062B0">
        <w:t>fa</w:t>
      </w:r>
      <w:proofErr w:type="gramEnd"/>
    </w:p>
    <w:p w14:paraId="4B2EE870" w14:textId="77777777" w:rsidR="00596E4C" w:rsidRDefault="00960951" w:rsidP="00596E4C">
      <w:pPr>
        <w:pStyle w:val="Heading3"/>
        <w:numPr>
          <w:ilvl w:val="1"/>
          <w:numId w:val="2"/>
        </w:numPr>
      </w:pPr>
      <w:bookmarkStart w:id="12" w:name="_Toc494098729"/>
      <w:r>
        <w:t>Business Rules</w:t>
      </w:r>
      <w:bookmarkEnd w:id="12"/>
    </w:p>
    <w:p w14:paraId="1ED00E7C" w14:textId="5BBA81A1" w:rsidR="00547901" w:rsidRPr="00547901" w:rsidRDefault="00547901" w:rsidP="00547901">
      <w:pPr>
        <w:pStyle w:val="ListParagraph"/>
        <w:numPr>
          <w:ilvl w:val="2"/>
          <w:numId w:val="2"/>
        </w:numPr>
        <w:rPr>
          <w:lang w:bidi="th-TH"/>
        </w:rPr>
      </w:pPr>
      <w:r w:rsidRPr="00547901">
        <w:rPr>
          <w:rFonts w:hint="cs"/>
          <w:cs/>
          <w:lang w:bidi="th-TH"/>
        </w:rPr>
        <w:t xml:space="preserve">การอ่าน </w:t>
      </w:r>
      <w:r w:rsidRPr="00547901">
        <w:rPr>
          <w:lang w:bidi="th-TH"/>
        </w:rPr>
        <w:t xml:space="preserve">File </w:t>
      </w:r>
      <w:r w:rsidRPr="00547901">
        <w:rPr>
          <w:rFonts w:hint="cs"/>
          <w:cs/>
          <w:lang w:bidi="th-TH"/>
        </w:rPr>
        <w:t xml:space="preserve">จะอ่านทุก </w:t>
      </w:r>
      <w:r w:rsidRPr="00547901">
        <w:rPr>
          <w:lang w:bidi="th-TH"/>
        </w:rPr>
        <w:t xml:space="preserve">File </w:t>
      </w:r>
      <w:r w:rsidRPr="00547901">
        <w:rPr>
          <w:rFonts w:hint="cs"/>
          <w:cs/>
          <w:lang w:bidi="th-TH"/>
        </w:rPr>
        <w:t xml:space="preserve">ที่ </w:t>
      </w:r>
      <w:r w:rsidRPr="00547901">
        <w:rPr>
          <w:lang w:bidi="th-TH"/>
        </w:rPr>
        <w:t xml:space="preserve">BANK </w:t>
      </w:r>
      <w:r w:rsidRPr="00547901">
        <w:rPr>
          <w:rFonts w:hint="cs"/>
          <w:cs/>
          <w:lang w:bidi="th-TH"/>
        </w:rPr>
        <w:t xml:space="preserve">นำมาวางอยู่ที </w:t>
      </w:r>
      <w:r w:rsidRPr="00547901">
        <w:rPr>
          <w:lang w:bidi="th-TH"/>
        </w:rPr>
        <w:t xml:space="preserve">Folder </w:t>
      </w:r>
      <w:r w:rsidRPr="00547901">
        <w:rPr>
          <w:rFonts w:hint="cs"/>
          <w:cs/>
          <w:lang w:bidi="th-TH"/>
        </w:rPr>
        <w:t xml:space="preserve">ตาม </w:t>
      </w:r>
      <w:r w:rsidRPr="00547901">
        <w:rPr>
          <w:lang w:bidi="th-TH"/>
        </w:rPr>
        <w:t xml:space="preserve">Parameter </w:t>
      </w:r>
      <w:r w:rsidRPr="00547901">
        <w:rPr>
          <w:rFonts w:hint="cs"/>
          <w:cs/>
          <w:lang w:bidi="th-TH"/>
        </w:rPr>
        <w:t>ที่กำหนด</w:t>
      </w:r>
    </w:p>
    <w:p w14:paraId="0F6A37C2" w14:textId="04BB93F2" w:rsidR="00447C5D" w:rsidRPr="00447C5D" w:rsidRDefault="00547901" w:rsidP="00447C5D">
      <w:pPr>
        <w:autoSpaceDE w:val="0"/>
        <w:autoSpaceDN w:val="0"/>
        <w:adjustRightInd w:val="0"/>
        <w:spacing w:line="288" w:lineRule="auto"/>
        <w:rPr>
          <w:color w:val="000000"/>
          <w:lang w:eastAsia="en-US" w:bidi="th-TH"/>
        </w:rPr>
      </w:pPr>
      <w:r w:rsidRPr="00547901">
        <w:rPr>
          <w:lang w:bidi="th-TH"/>
        </w:rPr>
        <w:t xml:space="preserve">Program </w:t>
      </w:r>
      <w:r w:rsidRPr="00547901">
        <w:rPr>
          <w:rFonts w:hint="cs"/>
          <w:cs/>
          <w:lang w:bidi="th-TH"/>
        </w:rPr>
        <w:t xml:space="preserve">จะอ่านค่าใน </w:t>
      </w:r>
      <w:r w:rsidRPr="00547901">
        <w:rPr>
          <w:lang w:bidi="th-TH"/>
        </w:rPr>
        <w:t xml:space="preserve">Text File </w:t>
      </w:r>
      <w:r w:rsidRPr="00547901">
        <w:rPr>
          <w:rFonts w:hint="cs"/>
          <w:cs/>
          <w:lang w:bidi="th-TH"/>
        </w:rPr>
        <w:t xml:space="preserve">และเอาข้อมูลไปพักไว้ที่ </w:t>
      </w:r>
      <w:proofErr w:type="gramStart"/>
      <w:r w:rsidRPr="00547901">
        <w:rPr>
          <w:lang w:bidi="th-TH"/>
        </w:rPr>
        <w:t xml:space="preserve">Table  </w:t>
      </w:r>
      <w:r w:rsidR="00447C5D" w:rsidRPr="00447C5D">
        <w:rPr>
          <w:color w:val="000000"/>
          <w:lang w:eastAsia="en-US" w:bidi="th-TH"/>
        </w:rPr>
        <w:t>XCUST</w:t>
      </w:r>
      <w:proofErr w:type="gramEnd"/>
      <w:r w:rsidR="00447C5D" w:rsidRPr="00447C5D">
        <w:rPr>
          <w:color w:val="000000"/>
          <w:lang w:eastAsia="en-US" w:bidi="th-TH"/>
        </w:rPr>
        <w:t xml:space="preserve">_BILLPAY_HEADER_TBL, </w:t>
      </w:r>
    </w:p>
    <w:p w14:paraId="5C8D917F" w14:textId="1BB7B534" w:rsidR="00547901" w:rsidRPr="00447C5D" w:rsidRDefault="00447C5D" w:rsidP="00447C5D">
      <w:pPr>
        <w:autoSpaceDE w:val="0"/>
        <w:autoSpaceDN w:val="0"/>
        <w:adjustRightInd w:val="0"/>
        <w:spacing w:line="288" w:lineRule="auto"/>
        <w:rPr>
          <w:color w:val="000000"/>
          <w:lang w:eastAsia="en-US" w:bidi="th-TH"/>
        </w:rPr>
      </w:pPr>
      <w:r w:rsidRPr="00447C5D">
        <w:rPr>
          <w:color w:val="000000"/>
          <w:lang w:eastAsia="en-US" w:bidi="th-TH"/>
        </w:rPr>
        <w:t>XCUST_BILLPAY_DETAIL_TBL, XCUST_BILLPAY_FOOTER_TBL</w:t>
      </w:r>
    </w:p>
    <w:p w14:paraId="124DDB84" w14:textId="77777777" w:rsidR="00547901" w:rsidRPr="00547901" w:rsidRDefault="00547901" w:rsidP="00547901">
      <w:pPr>
        <w:pStyle w:val="ListParagraph"/>
        <w:numPr>
          <w:ilvl w:val="2"/>
          <w:numId w:val="2"/>
        </w:numPr>
        <w:rPr>
          <w:lang w:bidi="th-TH"/>
        </w:rPr>
      </w:pPr>
      <w:r w:rsidRPr="00547901">
        <w:rPr>
          <w:rFonts w:hint="cs"/>
          <w:cs/>
          <w:lang w:bidi="th-TH"/>
        </w:rPr>
        <w:lastRenderedPageBreak/>
        <w:t>การอ่าน</w:t>
      </w:r>
      <w:r w:rsidRPr="00547901">
        <w:rPr>
          <w:lang w:bidi="th-TH"/>
        </w:rPr>
        <w:t xml:space="preserve"> File </w:t>
      </w:r>
      <w:r w:rsidRPr="00547901">
        <w:rPr>
          <w:rFonts w:hint="cs"/>
          <w:cs/>
          <w:lang w:bidi="th-TH"/>
        </w:rPr>
        <w:t xml:space="preserve">ส่วน </w:t>
      </w:r>
      <w:proofErr w:type="spellStart"/>
      <w:r w:rsidRPr="00547901">
        <w:rPr>
          <w:lang w:bidi="th-TH"/>
        </w:rPr>
        <w:t>Deatil</w:t>
      </w:r>
      <w:proofErr w:type="spellEnd"/>
    </w:p>
    <w:p w14:paraId="4FEB051C" w14:textId="77777777" w:rsidR="00547901" w:rsidRDefault="00547901" w:rsidP="00547901">
      <w:pPr>
        <w:ind w:left="709"/>
        <w:rPr>
          <w:lang w:bidi="th-TH"/>
        </w:rPr>
      </w:pPr>
      <w:r w:rsidRPr="00547901">
        <w:rPr>
          <w:lang w:bidi="th-TH"/>
        </w:rPr>
        <w:t xml:space="preserve">- </w:t>
      </w:r>
      <w:r w:rsidRPr="00547901">
        <w:rPr>
          <w:rFonts w:hint="cs"/>
          <w:cs/>
          <w:lang w:bidi="th-TH"/>
        </w:rPr>
        <w:t xml:space="preserve">กรณี </w:t>
      </w:r>
      <w:r w:rsidRPr="00547901">
        <w:rPr>
          <w:lang w:bidi="th-TH"/>
        </w:rPr>
        <w:t xml:space="preserve">BBL </w:t>
      </w:r>
      <w:r w:rsidRPr="00547901">
        <w:rPr>
          <w:rFonts w:hint="cs"/>
          <w:cs/>
          <w:lang w:bidi="th-TH"/>
        </w:rPr>
        <w:t xml:space="preserve">จะอ่านถึง </w:t>
      </w:r>
      <w:r w:rsidRPr="00547901">
        <w:rPr>
          <w:lang w:bidi="th-TH"/>
        </w:rPr>
        <w:t xml:space="preserve">column </w:t>
      </w:r>
      <w:r w:rsidRPr="00547901">
        <w:rPr>
          <w:rFonts w:hint="cs"/>
          <w:cs/>
          <w:lang w:bidi="th-TH"/>
        </w:rPr>
        <w:t xml:space="preserve">ที่ </w:t>
      </w:r>
      <w:r w:rsidRPr="00547901">
        <w:rPr>
          <w:lang w:bidi="th-TH"/>
        </w:rPr>
        <w:t>36</w:t>
      </w:r>
    </w:p>
    <w:p w14:paraId="07B39DC7" w14:textId="02CFEDE7" w:rsidR="00447C5D" w:rsidRPr="00547901" w:rsidRDefault="00447C5D" w:rsidP="00447C5D">
      <w:pPr>
        <w:ind w:left="709"/>
        <w:rPr>
          <w:lang w:bidi="th-TH"/>
        </w:rPr>
      </w:pPr>
      <w:r>
        <w:rPr>
          <w:lang w:bidi="th-TH"/>
        </w:rPr>
        <w:t xml:space="preserve">- </w:t>
      </w:r>
      <w:r w:rsidRPr="00547901">
        <w:rPr>
          <w:rFonts w:hint="cs"/>
          <w:cs/>
          <w:lang w:bidi="th-TH"/>
        </w:rPr>
        <w:t xml:space="preserve">กรณี </w:t>
      </w:r>
      <w:r>
        <w:rPr>
          <w:lang w:bidi="th-TH"/>
        </w:rPr>
        <w:t>KBANK</w:t>
      </w:r>
      <w:r w:rsidRPr="00547901">
        <w:rPr>
          <w:lang w:bidi="th-TH"/>
        </w:rPr>
        <w:t xml:space="preserve"> </w:t>
      </w:r>
      <w:r w:rsidRPr="00547901">
        <w:rPr>
          <w:rFonts w:hint="cs"/>
          <w:cs/>
          <w:lang w:bidi="th-TH"/>
        </w:rPr>
        <w:t xml:space="preserve">จะอ่านถึง </w:t>
      </w:r>
      <w:r w:rsidRPr="00547901">
        <w:rPr>
          <w:lang w:bidi="th-TH"/>
        </w:rPr>
        <w:t xml:space="preserve">column </w:t>
      </w:r>
      <w:r w:rsidRPr="00547901">
        <w:rPr>
          <w:rFonts w:hint="cs"/>
          <w:cs/>
          <w:lang w:bidi="th-TH"/>
        </w:rPr>
        <w:t xml:space="preserve">ที่ </w:t>
      </w:r>
      <w:r w:rsidR="00155DC1">
        <w:rPr>
          <w:lang w:bidi="th-TH"/>
        </w:rPr>
        <w:t>21</w:t>
      </w:r>
    </w:p>
    <w:p w14:paraId="062FD8D2" w14:textId="77777777" w:rsidR="00547901" w:rsidRDefault="00547901" w:rsidP="00547901">
      <w:pPr>
        <w:ind w:left="709"/>
        <w:rPr>
          <w:lang w:bidi="th-TH"/>
        </w:rPr>
      </w:pPr>
      <w:r w:rsidRPr="00547901">
        <w:rPr>
          <w:lang w:bidi="th-TH"/>
        </w:rPr>
        <w:t xml:space="preserve">- </w:t>
      </w:r>
      <w:r w:rsidRPr="00547901">
        <w:rPr>
          <w:rFonts w:hint="cs"/>
          <w:cs/>
          <w:lang w:bidi="th-TH"/>
        </w:rPr>
        <w:t xml:space="preserve">กรณี </w:t>
      </w:r>
      <w:r w:rsidRPr="00547901">
        <w:rPr>
          <w:lang w:bidi="th-TH"/>
        </w:rPr>
        <w:t xml:space="preserve">SCB </w:t>
      </w:r>
      <w:r w:rsidRPr="00547901">
        <w:rPr>
          <w:rFonts w:hint="cs"/>
          <w:cs/>
          <w:lang w:bidi="th-TH"/>
        </w:rPr>
        <w:t xml:space="preserve">จะอ่านถึง </w:t>
      </w:r>
      <w:r w:rsidRPr="00547901">
        <w:rPr>
          <w:lang w:bidi="th-TH"/>
        </w:rPr>
        <w:t xml:space="preserve">column </w:t>
      </w:r>
      <w:r w:rsidRPr="00547901">
        <w:rPr>
          <w:rFonts w:hint="cs"/>
          <w:cs/>
          <w:lang w:bidi="th-TH"/>
        </w:rPr>
        <w:t xml:space="preserve">ที่ </w:t>
      </w:r>
      <w:r w:rsidRPr="00547901">
        <w:rPr>
          <w:lang w:bidi="th-TH"/>
        </w:rPr>
        <w:t>19</w:t>
      </w:r>
    </w:p>
    <w:p w14:paraId="749D9500" w14:textId="08B345AC" w:rsidR="00547901" w:rsidRPr="00547901" w:rsidRDefault="00547901" w:rsidP="00547901">
      <w:pPr>
        <w:numPr>
          <w:ilvl w:val="2"/>
          <w:numId w:val="2"/>
        </w:numPr>
        <w:ind w:left="709" w:hanging="709"/>
        <w:rPr>
          <w:lang w:bidi="th-TH"/>
        </w:rPr>
      </w:pPr>
      <w:r w:rsidRPr="00547901">
        <w:rPr>
          <w:rFonts w:hint="cs"/>
          <w:cs/>
          <w:lang w:bidi="th-TH"/>
        </w:rPr>
        <w:t>การอ่าน</w:t>
      </w:r>
      <w:r w:rsidRPr="00547901">
        <w:rPr>
          <w:lang w:bidi="th-TH"/>
        </w:rPr>
        <w:t xml:space="preserve"> File </w:t>
      </w:r>
      <w:r w:rsidRPr="00547901">
        <w:rPr>
          <w:rFonts w:hint="cs"/>
          <w:cs/>
          <w:lang w:bidi="th-TH"/>
        </w:rPr>
        <w:t xml:space="preserve">ส่วน </w:t>
      </w:r>
      <w:r w:rsidR="00447C5D">
        <w:rPr>
          <w:lang w:bidi="th-TH"/>
        </w:rPr>
        <w:t>Footer</w:t>
      </w:r>
    </w:p>
    <w:p w14:paraId="5C6A215A" w14:textId="77777777" w:rsidR="00547901" w:rsidRDefault="00547901" w:rsidP="00547901">
      <w:pPr>
        <w:ind w:left="709"/>
        <w:rPr>
          <w:lang w:bidi="th-TH"/>
        </w:rPr>
      </w:pPr>
      <w:r w:rsidRPr="00547901">
        <w:rPr>
          <w:lang w:bidi="th-TH"/>
        </w:rPr>
        <w:t xml:space="preserve">- </w:t>
      </w:r>
      <w:r w:rsidRPr="00547901">
        <w:rPr>
          <w:rFonts w:hint="cs"/>
          <w:cs/>
          <w:lang w:bidi="th-TH"/>
        </w:rPr>
        <w:t xml:space="preserve">กรณี </w:t>
      </w:r>
      <w:r w:rsidRPr="00547901">
        <w:rPr>
          <w:lang w:bidi="th-TH"/>
        </w:rPr>
        <w:t xml:space="preserve">BBL </w:t>
      </w:r>
      <w:r w:rsidRPr="00547901">
        <w:rPr>
          <w:rFonts w:hint="cs"/>
          <w:cs/>
          <w:lang w:bidi="th-TH"/>
        </w:rPr>
        <w:t xml:space="preserve">จะอ่านถึง </w:t>
      </w:r>
      <w:r w:rsidRPr="00547901">
        <w:rPr>
          <w:lang w:bidi="th-TH"/>
        </w:rPr>
        <w:t xml:space="preserve">column </w:t>
      </w:r>
      <w:r w:rsidRPr="00547901">
        <w:rPr>
          <w:rFonts w:hint="cs"/>
          <w:cs/>
          <w:lang w:bidi="th-TH"/>
        </w:rPr>
        <w:t xml:space="preserve">ที่ </w:t>
      </w:r>
      <w:r w:rsidRPr="00547901">
        <w:rPr>
          <w:lang w:bidi="th-TH"/>
        </w:rPr>
        <w:t>14</w:t>
      </w:r>
    </w:p>
    <w:p w14:paraId="0234737A" w14:textId="16BF8A68" w:rsidR="00447C5D" w:rsidRPr="00547901" w:rsidRDefault="00447C5D" w:rsidP="00547901">
      <w:pPr>
        <w:ind w:left="709"/>
        <w:rPr>
          <w:lang w:bidi="th-TH"/>
        </w:rPr>
      </w:pPr>
      <w:r>
        <w:rPr>
          <w:lang w:bidi="th-TH"/>
        </w:rPr>
        <w:t xml:space="preserve">- </w:t>
      </w:r>
      <w:r w:rsidRPr="00547901">
        <w:rPr>
          <w:rFonts w:hint="cs"/>
          <w:cs/>
          <w:lang w:bidi="th-TH"/>
        </w:rPr>
        <w:t xml:space="preserve">กรณี </w:t>
      </w:r>
      <w:r>
        <w:rPr>
          <w:lang w:bidi="th-TH"/>
        </w:rPr>
        <w:t>KBANK</w:t>
      </w:r>
      <w:r w:rsidRPr="00547901">
        <w:rPr>
          <w:lang w:bidi="th-TH"/>
        </w:rPr>
        <w:t xml:space="preserve"> </w:t>
      </w:r>
      <w:r w:rsidRPr="00547901">
        <w:rPr>
          <w:rFonts w:hint="cs"/>
          <w:cs/>
          <w:lang w:bidi="th-TH"/>
        </w:rPr>
        <w:t xml:space="preserve">จะอ่านถึง </w:t>
      </w:r>
      <w:r w:rsidRPr="00547901">
        <w:rPr>
          <w:lang w:bidi="th-TH"/>
        </w:rPr>
        <w:t xml:space="preserve">column </w:t>
      </w:r>
      <w:r w:rsidRPr="00547901">
        <w:rPr>
          <w:rFonts w:hint="cs"/>
          <w:cs/>
          <w:lang w:bidi="th-TH"/>
        </w:rPr>
        <w:t xml:space="preserve">ที่ </w:t>
      </w:r>
      <w:r>
        <w:rPr>
          <w:lang w:bidi="th-TH"/>
        </w:rPr>
        <w:t>9</w:t>
      </w:r>
    </w:p>
    <w:p w14:paraId="6E8E5960" w14:textId="77777777" w:rsidR="00547901" w:rsidRPr="00547901" w:rsidRDefault="00547901" w:rsidP="00547901">
      <w:pPr>
        <w:ind w:left="709"/>
        <w:rPr>
          <w:lang w:bidi="th-TH"/>
        </w:rPr>
      </w:pPr>
      <w:r w:rsidRPr="00547901">
        <w:rPr>
          <w:lang w:bidi="th-TH"/>
        </w:rPr>
        <w:t xml:space="preserve">- </w:t>
      </w:r>
      <w:r w:rsidRPr="00547901">
        <w:rPr>
          <w:rFonts w:hint="cs"/>
          <w:cs/>
          <w:lang w:bidi="th-TH"/>
        </w:rPr>
        <w:t xml:space="preserve">กรณี </w:t>
      </w:r>
      <w:r w:rsidRPr="00547901">
        <w:rPr>
          <w:lang w:bidi="th-TH"/>
        </w:rPr>
        <w:t xml:space="preserve">SCB </w:t>
      </w:r>
      <w:r w:rsidRPr="00547901">
        <w:rPr>
          <w:rFonts w:hint="cs"/>
          <w:cs/>
          <w:lang w:bidi="th-TH"/>
        </w:rPr>
        <w:t xml:space="preserve">จะอ่านถึง </w:t>
      </w:r>
      <w:r w:rsidRPr="00547901">
        <w:rPr>
          <w:lang w:bidi="th-TH"/>
        </w:rPr>
        <w:t xml:space="preserve">column </w:t>
      </w:r>
      <w:r w:rsidRPr="00547901">
        <w:rPr>
          <w:rFonts w:hint="cs"/>
          <w:cs/>
          <w:lang w:bidi="th-TH"/>
        </w:rPr>
        <w:t xml:space="preserve">ที่ </w:t>
      </w:r>
      <w:r w:rsidRPr="00547901">
        <w:rPr>
          <w:lang w:bidi="th-TH"/>
        </w:rPr>
        <w:t>9</w:t>
      </w:r>
    </w:p>
    <w:p w14:paraId="6BCCE1E1" w14:textId="77777777" w:rsidR="00547901" w:rsidRPr="00547901" w:rsidRDefault="00547901" w:rsidP="00547901">
      <w:pPr>
        <w:numPr>
          <w:ilvl w:val="2"/>
          <w:numId w:val="2"/>
        </w:numPr>
        <w:rPr>
          <w:lang w:bidi="th-TH"/>
        </w:rPr>
      </w:pPr>
      <w:r w:rsidRPr="00547901">
        <w:rPr>
          <w:rFonts w:hint="cs"/>
          <w:cs/>
          <w:lang w:bidi="th-TH"/>
        </w:rPr>
        <w:t xml:space="preserve">หาก </w:t>
      </w:r>
      <w:r w:rsidRPr="00547901">
        <w:rPr>
          <w:lang w:bidi="th-TH"/>
        </w:rPr>
        <w:t xml:space="preserve">Validate </w:t>
      </w:r>
      <w:r w:rsidRPr="00547901">
        <w:rPr>
          <w:rFonts w:hint="cs"/>
          <w:cs/>
          <w:lang w:bidi="th-TH"/>
        </w:rPr>
        <w:t xml:space="preserve">ข้อมูลผ่าน </w:t>
      </w:r>
      <w:r w:rsidRPr="00547901">
        <w:rPr>
          <w:lang w:bidi="th-TH"/>
        </w:rPr>
        <w:t xml:space="preserve">insert </w:t>
      </w:r>
      <w:r w:rsidRPr="00547901">
        <w:rPr>
          <w:rFonts w:hint="cs"/>
          <w:cs/>
          <w:lang w:bidi="th-TH"/>
        </w:rPr>
        <w:t xml:space="preserve">ข้อมูลลง </w:t>
      </w:r>
      <w:r w:rsidRPr="00547901">
        <w:rPr>
          <w:lang w:bidi="th-TH"/>
        </w:rPr>
        <w:t>table XCUST_GL_INT_TBL</w:t>
      </w:r>
    </w:p>
    <w:p w14:paraId="2FBBCB6E" w14:textId="77777777" w:rsidR="00547901" w:rsidRPr="00547901" w:rsidRDefault="00547901" w:rsidP="00547901">
      <w:pPr>
        <w:numPr>
          <w:ilvl w:val="2"/>
          <w:numId w:val="2"/>
        </w:numPr>
        <w:rPr>
          <w:lang w:bidi="th-TH"/>
        </w:rPr>
      </w:pPr>
      <w:r w:rsidRPr="00547901">
        <w:rPr>
          <w:lang w:bidi="th-TH"/>
        </w:rPr>
        <w:t xml:space="preserve">Program </w:t>
      </w:r>
      <w:r w:rsidRPr="00547901">
        <w:rPr>
          <w:rFonts w:hint="cs"/>
          <w:cs/>
          <w:lang w:bidi="th-TH"/>
        </w:rPr>
        <w:t xml:space="preserve">ทำการสร้าง </w:t>
      </w:r>
      <w:r w:rsidRPr="00547901">
        <w:rPr>
          <w:lang w:bidi="th-TH"/>
        </w:rPr>
        <w:t xml:space="preserve">Journal </w:t>
      </w:r>
      <w:r w:rsidRPr="00547901">
        <w:rPr>
          <w:rFonts w:hint="cs"/>
          <w:cs/>
          <w:lang w:bidi="th-TH"/>
        </w:rPr>
        <w:t xml:space="preserve">เข้าในระบบ </w:t>
      </w:r>
      <w:r w:rsidRPr="00547901">
        <w:rPr>
          <w:lang w:bidi="th-TH"/>
        </w:rPr>
        <w:t xml:space="preserve">ERP </w:t>
      </w:r>
      <w:r w:rsidRPr="00547901">
        <w:rPr>
          <w:rFonts w:hint="cs"/>
          <w:cs/>
          <w:lang w:bidi="th-TH"/>
        </w:rPr>
        <w:t xml:space="preserve">โดย </w:t>
      </w:r>
      <w:r w:rsidRPr="00547901">
        <w:rPr>
          <w:lang w:bidi="th-TH"/>
        </w:rPr>
        <w:t>Web Service</w:t>
      </w:r>
    </w:p>
    <w:p w14:paraId="52780A29" w14:textId="552B5B40" w:rsidR="00547901" w:rsidRPr="00547901" w:rsidRDefault="00547901" w:rsidP="00547901">
      <w:pPr>
        <w:numPr>
          <w:ilvl w:val="2"/>
          <w:numId w:val="2"/>
        </w:numPr>
        <w:rPr>
          <w:lang w:bidi="th-TH"/>
        </w:rPr>
      </w:pPr>
      <w:r w:rsidRPr="00547901">
        <w:rPr>
          <w:cs/>
          <w:lang w:bidi="th-TH"/>
        </w:rPr>
        <w:t>การลงบัญชีเป็นไปตามข้อมูลที่ส่งมา</w:t>
      </w:r>
      <w:r w:rsidRPr="00547901">
        <w:t xml:space="preserve"> </w:t>
      </w:r>
      <w:r w:rsidRPr="00547901">
        <w:rPr>
          <w:cs/>
          <w:lang w:bidi="th-TH"/>
        </w:rPr>
        <w:t xml:space="preserve">ตามหลักการ </w:t>
      </w:r>
      <w:r w:rsidRPr="00547901">
        <w:t>Dynamic Account Insert</w:t>
      </w:r>
    </w:p>
    <w:p w14:paraId="622AA082" w14:textId="77777777" w:rsidR="00547901" w:rsidRPr="00547901" w:rsidRDefault="00547901" w:rsidP="00547901">
      <w:pPr>
        <w:numPr>
          <w:ilvl w:val="2"/>
          <w:numId w:val="2"/>
        </w:numPr>
        <w:rPr>
          <w:lang w:bidi="th-TH"/>
        </w:rPr>
      </w:pPr>
      <w:r w:rsidRPr="00547901">
        <w:rPr>
          <w:rFonts w:hint="cs"/>
          <w:cs/>
          <w:lang w:bidi="th-TH"/>
        </w:rPr>
        <w:t xml:space="preserve">กรณี </w:t>
      </w:r>
      <w:r w:rsidRPr="00547901">
        <w:rPr>
          <w:lang w:bidi="th-TH"/>
        </w:rPr>
        <w:t xml:space="preserve">Validate </w:t>
      </w:r>
      <w:r w:rsidRPr="00547901">
        <w:rPr>
          <w:rFonts w:hint="cs"/>
          <w:cs/>
          <w:lang w:bidi="th-TH"/>
        </w:rPr>
        <w:t>ข้อมูลใน</w:t>
      </w:r>
      <w:r w:rsidRPr="00547901">
        <w:rPr>
          <w:lang w:bidi="th-TH"/>
        </w:rPr>
        <w:t xml:space="preserve"> File </w:t>
      </w:r>
      <w:r w:rsidRPr="00547901">
        <w:rPr>
          <w:rFonts w:hint="cs"/>
          <w:cs/>
          <w:lang w:bidi="th-TH"/>
        </w:rPr>
        <w:t xml:space="preserve">ไม่ผ่านแม้แต่ </w:t>
      </w:r>
      <w:r w:rsidRPr="00547901">
        <w:rPr>
          <w:lang w:bidi="th-TH"/>
        </w:rPr>
        <w:t xml:space="preserve">Line </w:t>
      </w:r>
      <w:r w:rsidRPr="00547901">
        <w:rPr>
          <w:rFonts w:hint="cs"/>
          <w:cs/>
          <w:lang w:bidi="th-TH"/>
        </w:rPr>
        <w:t xml:space="preserve">เดียว จะทำการ </w:t>
      </w:r>
      <w:r w:rsidRPr="00547901">
        <w:rPr>
          <w:lang w:bidi="th-TH"/>
        </w:rPr>
        <w:t xml:space="preserve">Reject </w:t>
      </w:r>
      <w:r w:rsidRPr="00547901">
        <w:rPr>
          <w:rFonts w:hint="cs"/>
          <w:cs/>
          <w:lang w:bidi="th-TH"/>
        </w:rPr>
        <w:t xml:space="preserve">ทั้ง </w:t>
      </w:r>
      <w:r w:rsidRPr="00547901">
        <w:rPr>
          <w:lang w:bidi="th-TH"/>
        </w:rPr>
        <w:t>File</w:t>
      </w:r>
    </w:p>
    <w:p w14:paraId="712190C5" w14:textId="6D043327" w:rsidR="00547901" w:rsidRPr="00547901" w:rsidRDefault="00547901" w:rsidP="00547901">
      <w:pPr>
        <w:numPr>
          <w:ilvl w:val="2"/>
          <w:numId w:val="2"/>
        </w:numPr>
        <w:rPr>
          <w:lang w:bidi="th-TH"/>
        </w:rPr>
      </w:pPr>
      <w:r w:rsidRPr="00547901">
        <w:rPr>
          <w:rFonts w:hint="cs"/>
          <w:cs/>
          <w:lang w:bidi="th-TH"/>
        </w:rPr>
        <w:t xml:space="preserve">จะมีการตรวจสอบยอดรวม </w:t>
      </w:r>
      <w:r w:rsidRPr="00547901">
        <w:rPr>
          <w:lang w:bidi="th-TH"/>
        </w:rPr>
        <w:t xml:space="preserve">DR,CR </w:t>
      </w:r>
      <w:r w:rsidRPr="00547901">
        <w:rPr>
          <w:rFonts w:hint="cs"/>
          <w:cs/>
          <w:lang w:bidi="th-TH"/>
        </w:rPr>
        <w:t xml:space="preserve">ใน </w:t>
      </w:r>
      <w:r w:rsidRPr="00547901">
        <w:rPr>
          <w:lang w:bidi="th-TH"/>
        </w:rPr>
        <w:t xml:space="preserve">File </w:t>
      </w:r>
      <w:r w:rsidRPr="00547901">
        <w:rPr>
          <w:rFonts w:hint="cs"/>
          <w:cs/>
          <w:lang w:bidi="th-TH"/>
        </w:rPr>
        <w:t xml:space="preserve">หากทั้งคู่ยอดรวมเท่ากับ </w:t>
      </w:r>
      <w:r w:rsidRPr="00547901">
        <w:rPr>
          <w:lang w:bidi="th-TH"/>
        </w:rPr>
        <w:t xml:space="preserve">0 </w:t>
      </w:r>
      <w:r w:rsidRPr="00547901">
        <w:rPr>
          <w:rFonts w:hint="cs"/>
          <w:cs/>
          <w:lang w:bidi="th-TH"/>
        </w:rPr>
        <w:t xml:space="preserve">จะไม่นำข้อมูล </w:t>
      </w:r>
      <w:r w:rsidRPr="00547901">
        <w:rPr>
          <w:lang w:bidi="th-TH"/>
        </w:rPr>
        <w:t xml:space="preserve">File </w:t>
      </w:r>
      <w:r w:rsidRPr="00547901">
        <w:rPr>
          <w:rFonts w:hint="cs"/>
          <w:cs/>
          <w:lang w:bidi="th-TH"/>
        </w:rPr>
        <w:t>ดังกล่าวเข้าระบบ</w:t>
      </w:r>
    </w:p>
    <w:p w14:paraId="55985E9A" w14:textId="77777777" w:rsidR="00F2616D" w:rsidRPr="00F2616D" w:rsidRDefault="00F2616D" w:rsidP="00FE3AFF">
      <w:pPr>
        <w:rPr>
          <w:color w:val="0000FF"/>
          <w:lang w:bidi="th-TH"/>
        </w:rPr>
      </w:pPr>
    </w:p>
    <w:p w14:paraId="51721043" w14:textId="77777777" w:rsidR="00960951" w:rsidRPr="008D0576" w:rsidRDefault="00960951" w:rsidP="00960951">
      <w:pPr>
        <w:pStyle w:val="HeadingBar"/>
      </w:pPr>
      <w:r w:rsidRPr="008D0576">
        <w:t xml:space="preserve">              </w:t>
      </w:r>
    </w:p>
    <w:p w14:paraId="1FE6BDC6" w14:textId="77777777" w:rsidR="00DB567B" w:rsidRPr="00DB567B" w:rsidRDefault="00960951" w:rsidP="00DB567B">
      <w:pPr>
        <w:pStyle w:val="Heading3"/>
        <w:numPr>
          <w:ilvl w:val="1"/>
          <w:numId w:val="2"/>
        </w:numPr>
      </w:pPr>
      <w:bookmarkStart w:id="13" w:name="_Toc494098730"/>
      <w:r>
        <w:t>Exceptional</w:t>
      </w:r>
      <w:bookmarkEnd w:id="13"/>
    </w:p>
    <w:p w14:paraId="720B09D4" w14:textId="77777777" w:rsidR="00097018" w:rsidRPr="00DE5F93" w:rsidRDefault="00A549C8" w:rsidP="00A549C8">
      <w:pPr>
        <w:pStyle w:val="ListParagraph"/>
        <w:numPr>
          <w:ilvl w:val="0"/>
          <w:numId w:val="24"/>
        </w:numPr>
        <w:rPr>
          <w:lang w:bidi="th-TH"/>
        </w:rPr>
      </w:pPr>
      <w:r w:rsidRPr="00DE5F93">
        <w:rPr>
          <w:lang w:bidi="th-TH"/>
        </w:rPr>
        <w:t xml:space="preserve">Program </w:t>
      </w:r>
      <w:r w:rsidRPr="00DE5F93">
        <w:rPr>
          <w:rFonts w:hint="cs"/>
          <w:cs/>
          <w:lang w:bidi="th-TH"/>
        </w:rPr>
        <w:t xml:space="preserve">ไม่รองรับ </w:t>
      </w:r>
      <w:r w:rsidRPr="00DE5F93">
        <w:rPr>
          <w:lang w:bidi="th-TH"/>
        </w:rPr>
        <w:t xml:space="preserve">File </w:t>
      </w:r>
      <w:r w:rsidRPr="00DE5F93">
        <w:rPr>
          <w:rFonts w:hint="cs"/>
          <w:cs/>
          <w:lang w:bidi="th-TH"/>
        </w:rPr>
        <w:t>ที่นามสกุลไม่ตรงกับที่กำหนด</w:t>
      </w:r>
    </w:p>
    <w:p w14:paraId="2C84ECFF" w14:textId="77777777" w:rsidR="00A549C8" w:rsidRPr="00DE5F93" w:rsidRDefault="00A549C8" w:rsidP="00A549C8">
      <w:pPr>
        <w:pStyle w:val="ListParagraph"/>
        <w:numPr>
          <w:ilvl w:val="0"/>
          <w:numId w:val="24"/>
        </w:numPr>
        <w:rPr>
          <w:lang w:bidi="th-TH"/>
        </w:rPr>
      </w:pPr>
      <w:r w:rsidRPr="00DE5F93">
        <w:rPr>
          <w:lang w:bidi="th-TH"/>
        </w:rPr>
        <w:t xml:space="preserve">Program </w:t>
      </w:r>
      <w:r w:rsidRPr="00DE5F93">
        <w:rPr>
          <w:rFonts w:hint="cs"/>
          <w:cs/>
          <w:lang w:bidi="th-TH"/>
        </w:rPr>
        <w:t xml:space="preserve">ไม่รองรับ </w:t>
      </w:r>
      <w:r w:rsidRPr="00DE5F93">
        <w:rPr>
          <w:lang w:bidi="th-TH"/>
        </w:rPr>
        <w:t xml:space="preserve">File </w:t>
      </w:r>
      <w:r w:rsidRPr="00DE5F93">
        <w:rPr>
          <w:rFonts w:hint="cs"/>
          <w:cs/>
          <w:lang w:bidi="th-TH"/>
        </w:rPr>
        <w:t xml:space="preserve">ที่มีข้อมูลไม่ตรงกับ </w:t>
      </w:r>
      <w:r w:rsidRPr="00DE5F93">
        <w:rPr>
          <w:lang w:bidi="th-TH"/>
        </w:rPr>
        <w:t xml:space="preserve">Format </w:t>
      </w:r>
      <w:r w:rsidRPr="00DE5F93">
        <w:rPr>
          <w:rFonts w:hint="cs"/>
          <w:cs/>
          <w:lang w:bidi="th-TH"/>
        </w:rPr>
        <w:t>ที่กำหนด</w:t>
      </w:r>
      <w:r w:rsidRPr="00DE5F93">
        <w:rPr>
          <w:lang w:bidi="th-TH"/>
        </w:rPr>
        <w:t xml:space="preserve"> </w:t>
      </w:r>
    </w:p>
    <w:p w14:paraId="0284CA88" w14:textId="77777777" w:rsidR="00A549C8" w:rsidRDefault="00A549C8" w:rsidP="00A549C8">
      <w:pPr>
        <w:pStyle w:val="ListParagraph"/>
        <w:ind w:left="1080"/>
        <w:rPr>
          <w:lang w:bidi="th-TH"/>
        </w:rPr>
      </w:pPr>
    </w:p>
    <w:p w14:paraId="3B5A795B" w14:textId="77777777" w:rsidR="002C5837" w:rsidRPr="00DB567B" w:rsidRDefault="002C5837" w:rsidP="002C5837">
      <w:pPr>
        <w:ind w:left="780"/>
        <w:rPr>
          <w:lang w:bidi="th-TH"/>
        </w:rPr>
      </w:pPr>
    </w:p>
    <w:p w14:paraId="18EE6983" w14:textId="77777777" w:rsidR="00960951" w:rsidRPr="00960951" w:rsidRDefault="00960951" w:rsidP="00960951">
      <w:pPr>
        <w:rPr>
          <w:lang w:bidi="th-TH"/>
        </w:rPr>
      </w:pPr>
    </w:p>
    <w:p w14:paraId="0D527BB8" w14:textId="77777777" w:rsidR="00C25784" w:rsidRPr="00C25784" w:rsidRDefault="00C25784" w:rsidP="00C25784"/>
    <w:p w14:paraId="3060ED01" w14:textId="77777777" w:rsidR="00CB02CF" w:rsidRDefault="008F3743" w:rsidP="00C7524F">
      <w:pPr>
        <w:pStyle w:val="Heading2"/>
      </w:pPr>
      <w:bookmarkStart w:id="14" w:name="_Toc494098731"/>
      <w:r>
        <w:lastRenderedPageBreak/>
        <w:t xml:space="preserve">2. </w:t>
      </w:r>
      <w:bookmarkEnd w:id="6"/>
      <w:r w:rsidR="001C6CD0">
        <w:t>PROGRAM DESCRIPTION</w:t>
      </w:r>
      <w:bookmarkEnd w:id="14"/>
    </w:p>
    <w:p w14:paraId="11710AD2" w14:textId="77777777" w:rsidR="00CB02CF" w:rsidRPr="008D0576" w:rsidRDefault="00CB02CF" w:rsidP="00CB02CF">
      <w:pPr>
        <w:pStyle w:val="HeadingBar"/>
      </w:pPr>
      <w:r w:rsidRPr="008D0576">
        <w:t xml:space="preserve">              </w:t>
      </w:r>
    </w:p>
    <w:p w14:paraId="38B8CA65" w14:textId="77777777" w:rsidR="00C46956" w:rsidRPr="00711259" w:rsidRDefault="007D6765" w:rsidP="008E2A02">
      <w:pPr>
        <w:pStyle w:val="Heading3"/>
        <w:numPr>
          <w:ilvl w:val="1"/>
          <w:numId w:val="3"/>
        </w:numPr>
        <w:ind w:left="426" w:hanging="426"/>
        <w:rPr>
          <w:lang w:bidi="th-TH"/>
        </w:rPr>
      </w:pPr>
      <w:bookmarkStart w:id="15" w:name="_Toc494098732"/>
      <w:r>
        <w:rPr>
          <w:lang w:bidi="th-TH"/>
        </w:rPr>
        <w:t>Parameter</w:t>
      </w:r>
      <w:bookmarkEnd w:id="15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C46956" w:rsidRPr="003224B1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224B1" w:rsidRDefault="00C46956" w:rsidP="003C261A">
            <w:pPr>
              <w:jc w:val="center"/>
              <w:rPr>
                <w:b/>
                <w:bCs/>
                <w:lang w:bidi="en-US"/>
              </w:rPr>
            </w:pPr>
            <w:r w:rsidRPr="003224B1">
              <w:rPr>
                <w:b/>
                <w:bCs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224B1" w:rsidRDefault="00C46956" w:rsidP="003C261A">
            <w:pPr>
              <w:jc w:val="center"/>
              <w:rPr>
                <w:b/>
                <w:bCs/>
                <w:lang w:bidi="en-US"/>
              </w:rPr>
            </w:pPr>
            <w:r w:rsidRPr="003224B1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224B1" w:rsidRDefault="00C46956" w:rsidP="003C261A">
            <w:pPr>
              <w:jc w:val="center"/>
              <w:rPr>
                <w:b/>
                <w:bCs/>
                <w:lang w:bidi="en-US"/>
              </w:rPr>
            </w:pPr>
            <w:r w:rsidRPr="003224B1">
              <w:rPr>
                <w:b/>
                <w:bCs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224B1" w:rsidRDefault="00C46956" w:rsidP="003C261A">
            <w:pPr>
              <w:jc w:val="center"/>
              <w:rPr>
                <w:b/>
                <w:bCs/>
                <w:lang w:bidi="en-US"/>
              </w:rPr>
            </w:pPr>
            <w:r w:rsidRPr="003224B1">
              <w:rPr>
                <w:b/>
                <w:bCs/>
                <w:lang w:bidi="en-US"/>
              </w:rPr>
              <w:t>Information</w:t>
            </w:r>
          </w:p>
        </w:tc>
      </w:tr>
      <w:tr w:rsidR="00C46956" w:rsidRPr="0056743F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213A19" w:rsidRDefault="00C46956" w:rsidP="003C261A">
            <w:pPr>
              <w:rPr>
                <w:lang w:bidi="en-US"/>
              </w:rPr>
            </w:pPr>
            <w:r w:rsidRPr="00213A19">
              <w:rPr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Path</w:t>
            </w:r>
            <w:r w:rsidR="007D4E76" w:rsidRPr="0016640D">
              <w:rPr>
                <w:lang w:bidi="en-US"/>
              </w:rPr>
              <w:t xml:space="preserve"> Initial</w:t>
            </w:r>
          </w:p>
        </w:tc>
        <w:tc>
          <w:tcPr>
            <w:tcW w:w="1321" w:type="dxa"/>
          </w:tcPr>
          <w:p w14:paraId="04B127CB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0C50D92B" w:rsidR="00C46956" w:rsidRPr="0016640D" w:rsidRDefault="00C46956" w:rsidP="003C261A">
            <w:pPr>
              <w:rPr>
                <w:lang w:bidi="th-TH"/>
              </w:rPr>
            </w:pPr>
            <w:r w:rsidRPr="0016640D">
              <w:rPr>
                <w:lang w:bidi="th-TH"/>
              </w:rPr>
              <w:t xml:space="preserve">Path </w:t>
            </w:r>
            <w:r w:rsidR="00235B3D" w:rsidRPr="0016640D">
              <w:rPr>
                <w:rFonts w:hint="cs"/>
                <w:cs/>
                <w:lang w:bidi="th-TH"/>
              </w:rPr>
              <w:t>ที่จะอ่าน</w:t>
            </w:r>
            <w:r w:rsidRPr="0016640D">
              <w:rPr>
                <w:rFonts w:hint="cs"/>
                <w:cs/>
                <w:lang w:bidi="th-TH"/>
              </w:rPr>
              <w:t xml:space="preserve"> </w:t>
            </w:r>
            <w:r w:rsidRPr="0016640D">
              <w:rPr>
                <w:lang w:bidi="th-TH"/>
              </w:rPr>
              <w:t xml:space="preserve">File </w:t>
            </w:r>
            <w:r w:rsidR="00235B3D" w:rsidRPr="0016640D">
              <w:rPr>
                <w:rFonts w:hint="cs"/>
                <w:cs/>
                <w:lang w:bidi="th-TH"/>
              </w:rPr>
              <w:t>ที่ได้รับ</w:t>
            </w:r>
            <w:r w:rsidRPr="0016640D">
              <w:rPr>
                <w:rFonts w:hint="cs"/>
                <w:cs/>
                <w:lang w:bidi="th-TH"/>
              </w:rPr>
              <w:t xml:space="preserve">จาก </w:t>
            </w:r>
            <w:r w:rsidR="00547901">
              <w:rPr>
                <w:lang w:bidi="th-TH"/>
              </w:rPr>
              <w:t>BANK</w:t>
            </w:r>
          </w:p>
        </w:tc>
      </w:tr>
      <w:tr w:rsidR="00C46956" w:rsidRPr="003224B1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213A19" w:rsidRDefault="00C46956" w:rsidP="003C261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16640D" w:rsidRDefault="00C46956" w:rsidP="003C261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77777777" w:rsidR="00C46956" w:rsidRPr="0016640D" w:rsidRDefault="00C46956" w:rsidP="003C261A">
            <w:pPr>
              <w:rPr>
                <w:lang w:bidi="th-TH"/>
              </w:rPr>
            </w:pPr>
            <w:r w:rsidRPr="0016640D">
              <w:rPr>
                <w:lang w:bidi="th-TH"/>
              </w:rPr>
              <w:t>Path</w:t>
            </w:r>
            <w:r w:rsidR="005B68D2" w:rsidRPr="0016640D">
              <w:rPr>
                <w:lang w:bidi="th-TH"/>
              </w:rPr>
              <w:t xml:space="preserve"> Initial</w:t>
            </w:r>
          </w:p>
        </w:tc>
      </w:tr>
      <w:tr w:rsidR="00C46956" w:rsidRPr="003224B1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213A19" w:rsidRDefault="00C46956" w:rsidP="003C261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16640D" w:rsidRDefault="00C46956" w:rsidP="003C261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16640D" w:rsidRDefault="00C46956" w:rsidP="003C261A">
            <w:pPr>
              <w:rPr>
                <w:lang w:bidi="th-TH"/>
              </w:rPr>
            </w:pPr>
            <w:r w:rsidRPr="0016640D">
              <w:rPr>
                <w:lang w:bidi="th-TH"/>
              </w:rPr>
              <w:t>Yes</w:t>
            </w:r>
          </w:p>
        </w:tc>
      </w:tr>
      <w:tr w:rsidR="00C46956" w:rsidRPr="003224B1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213A19" w:rsidRDefault="00C46956" w:rsidP="003C261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16640D" w:rsidRDefault="00C46956" w:rsidP="003C261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16640D" w:rsidRDefault="00C46956" w:rsidP="003C261A">
            <w:pPr>
              <w:rPr>
                <w:lang w:bidi="th-TH"/>
              </w:rPr>
            </w:pPr>
          </w:p>
        </w:tc>
      </w:tr>
      <w:tr w:rsidR="00C46956" w:rsidRPr="003224B1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213A19" w:rsidRDefault="00C46956" w:rsidP="003C261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16640D" w:rsidRDefault="00C46956" w:rsidP="003C261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16640D" w:rsidRDefault="00C46956" w:rsidP="003C261A">
            <w:pPr>
              <w:rPr>
                <w:lang w:bidi="en-US"/>
              </w:rPr>
            </w:pPr>
            <w:r w:rsidRPr="0016640D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65102DED" w14:textId="77777777" w:rsidR="00C46956" w:rsidRDefault="00F05202" w:rsidP="003C261A">
            <w:pPr>
              <w:rPr>
                <w:color w:val="000000"/>
                <w:lang w:eastAsia="en-US"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 w:rsidR="00547901">
              <w:rPr>
                <w:color w:val="000000"/>
                <w:lang w:eastAsia="en-US" w:bidi="th-TH"/>
              </w:rPr>
              <w:t>GL/BANK/BBL/INITIAL</w:t>
            </w:r>
          </w:p>
          <w:p w14:paraId="0948D22C" w14:textId="1D9B634B" w:rsidR="00547901" w:rsidRDefault="00547901" w:rsidP="003C261A">
            <w:pPr>
              <w:rPr>
                <w:color w:val="000000"/>
                <w:lang w:eastAsia="en-US"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KBANK/INITIAL</w:t>
            </w:r>
          </w:p>
          <w:p w14:paraId="2FA8115E" w14:textId="05BC4D6C" w:rsidR="00547901" w:rsidRPr="0016640D" w:rsidRDefault="00547901" w:rsidP="003C261A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SCB/INITIAL</w:t>
            </w:r>
          </w:p>
        </w:tc>
      </w:tr>
      <w:tr w:rsidR="007642E8" w:rsidRPr="005B68D2" w14:paraId="57F62E7E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2170CDAA" w14:textId="77777777" w:rsidR="007642E8" w:rsidRPr="00213A19" w:rsidRDefault="007642E8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7F8EA7A7" w14:textId="77777777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Path Process</w:t>
            </w:r>
          </w:p>
        </w:tc>
        <w:tc>
          <w:tcPr>
            <w:tcW w:w="1321" w:type="dxa"/>
          </w:tcPr>
          <w:p w14:paraId="1EC2BB04" w14:textId="77777777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F8D39FB" w14:textId="5EC767AF" w:rsidR="007642E8" w:rsidRPr="0016640D" w:rsidRDefault="007642E8" w:rsidP="000867D1">
            <w:pPr>
              <w:rPr>
                <w:cs/>
                <w:lang w:bidi="th-TH"/>
              </w:rPr>
            </w:pPr>
            <w:r w:rsidRPr="0016640D">
              <w:rPr>
                <w:lang w:bidi="th-TH"/>
              </w:rPr>
              <w:t xml:space="preserve">Path </w:t>
            </w:r>
            <w:r w:rsidRPr="0016640D">
              <w:rPr>
                <w:rFonts w:hint="cs"/>
                <w:cs/>
                <w:lang w:bidi="th-TH"/>
              </w:rPr>
              <w:t xml:space="preserve">ที่ทำการเก็บ </w:t>
            </w:r>
            <w:r w:rsidR="001C0074">
              <w:rPr>
                <w:lang w:bidi="th-TH"/>
              </w:rPr>
              <w:t>File BANK</w:t>
            </w:r>
            <w:r w:rsidRPr="0016640D">
              <w:rPr>
                <w:lang w:bidi="th-TH"/>
              </w:rPr>
              <w:t xml:space="preserve"> </w:t>
            </w:r>
            <w:r w:rsidRPr="0016640D">
              <w:rPr>
                <w:rFonts w:hint="cs"/>
                <w:cs/>
                <w:lang w:bidi="th-TH"/>
              </w:rPr>
              <w:t xml:space="preserve">ที่อยู่ระหว่างการรัน </w:t>
            </w:r>
            <w:r w:rsidRPr="0016640D">
              <w:rPr>
                <w:lang w:bidi="th-TH"/>
              </w:rPr>
              <w:t xml:space="preserve">Interface </w:t>
            </w:r>
            <w:r w:rsidRPr="0016640D">
              <w:rPr>
                <w:rFonts w:hint="cs"/>
                <w:cs/>
                <w:lang w:bidi="th-TH"/>
              </w:rPr>
              <w:t>และยังไม่เสร็จ</w:t>
            </w:r>
          </w:p>
        </w:tc>
      </w:tr>
      <w:tr w:rsidR="007642E8" w:rsidRPr="005B68D2" w14:paraId="5BD9BE78" w14:textId="77777777" w:rsidTr="000867D1">
        <w:trPr>
          <w:trHeight w:val="142"/>
        </w:trPr>
        <w:tc>
          <w:tcPr>
            <w:tcW w:w="603" w:type="dxa"/>
            <w:vMerge/>
          </w:tcPr>
          <w:p w14:paraId="1A628F96" w14:textId="77777777" w:rsidR="007642E8" w:rsidRPr="00213A19" w:rsidRDefault="007642E8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522B31FA" w14:textId="77777777" w:rsidR="007642E8" w:rsidRPr="0016640D" w:rsidRDefault="007642E8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E291E68" w14:textId="77777777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6A806CC5" w14:textId="77777777" w:rsidR="007642E8" w:rsidRPr="0016640D" w:rsidRDefault="007642E8" w:rsidP="000867D1">
            <w:pPr>
              <w:rPr>
                <w:lang w:bidi="th-TH"/>
              </w:rPr>
            </w:pPr>
            <w:r w:rsidRPr="0016640D">
              <w:rPr>
                <w:lang w:bidi="th-TH"/>
              </w:rPr>
              <w:t>Path Process</w:t>
            </w:r>
          </w:p>
        </w:tc>
      </w:tr>
      <w:tr w:rsidR="007642E8" w:rsidRPr="005B68D2" w14:paraId="17938481" w14:textId="77777777" w:rsidTr="000867D1">
        <w:trPr>
          <w:trHeight w:val="142"/>
        </w:trPr>
        <w:tc>
          <w:tcPr>
            <w:tcW w:w="603" w:type="dxa"/>
            <w:vMerge/>
          </w:tcPr>
          <w:p w14:paraId="4B6CF9EE" w14:textId="77777777" w:rsidR="007642E8" w:rsidRPr="00213A19" w:rsidRDefault="007642E8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EBCEE5D" w14:textId="77777777" w:rsidR="007642E8" w:rsidRPr="0016640D" w:rsidRDefault="007642E8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1112387" w14:textId="77777777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298CBF4C" w14:textId="77777777" w:rsidR="007642E8" w:rsidRPr="0016640D" w:rsidRDefault="007642E8" w:rsidP="000867D1">
            <w:pPr>
              <w:rPr>
                <w:lang w:bidi="th-TH"/>
              </w:rPr>
            </w:pPr>
            <w:r w:rsidRPr="0016640D">
              <w:rPr>
                <w:lang w:bidi="th-TH"/>
              </w:rPr>
              <w:t>Yes</w:t>
            </w:r>
          </w:p>
        </w:tc>
      </w:tr>
      <w:tr w:rsidR="007642E8" w:rsidRPr="005B68D2" w14:paraId="5F067784" w14:textId="77777777" w:rsidTr="000867D1">
        <w:trPr>
          <w:trHeight w:val="142"/>
        </w:trPr>
        <w:tc>
          <w:tcPr>
            <w:tcW w:w="603" w:type="dxa"/>
            <w:vMerge/>
          </w:tcPr>
          <w:p w14:paraId="114EFDB1" w14:textId="77777777" w:rsidR="007642E8" w:rsidRPr="00213A19" w:rsidRDefault="007642E8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1E6724F4" w14:textId="77777777" w:rsidR="007642E8" w:rsidRPr="0016640D" w:rsidRDefault="007642E8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6015A36" w14:textId="77777777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CEEC4F3" w14:textId="77777777" w:rsidR="007642E8" w:rsidRPr="0016640D" w:rsidRDefault="007642E8" w:rsidP="000867D1">
            <w:pPr>
              <w:rPr>
                <w:lang w:bidi="th-TH"/>
              </w:rPr>
            </w:pPr>
          </w:p>
        </w:tc>
      </w:tr>
      <w:tr w:rsidR="007642E8" w:rsidRPr="005B68D2" w14:paraId="28CD2472" w14:textId="77777777" w:rsidTr="000867D1">
        <w:trPr>
          <w:trHeight w:val="142"/>
        </w:trPr>
        <w:tc>
          <w:tcPr>
            <w:tcW w:w="603" w:type="dxa"/>
            <w:vMerge/>
          </w:tcPr>
          <w:p w14:paraId="00A13A5D" w14:textId="77777777" w:rsidR="007642E8" w:rsidRPr="00213A19" w:rsidRDefault="007642E8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448B32A" w14:textId="77777777" w:rsidR="007642E8" w:rsidRPr="0016640D" w:rsidRDefault="007642E8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340E20A3" w14:textId="09F89A1C" w:rsidR="007642E8" w:rsidRPr="0016640D" w:rsidRDefault="007642E8" w:rsidP="000867D1">
            <w:pPr>
              <w:rPr>
                <w:lang w:bidi="en-US"/>
              </w:rPr>
            </w:pPr>
            <w:r w:rsidRPr="0016640D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12CF4E65" w14:textId="7D1A5C2D" w:rsidR="001C0074" w:rsidRDefault="001C0074" w:rsidP="001C0074">
            <w:pPr>
              <w:rPr>
                <w:color w:val="000000"/>
                <w:lang w:eastAsia="en-US"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BBL/</w:t>
            </w:r>
            <w:r w:rsidRPr="0016640D">
              <w:rPr>
                <w:lang w:bidi="th-TH"/>
              </w:rPr>
              <w:t>PROCESS</w:t>
            </w:r>
          </w:p>
          <w:p w14:paraId="1D06CC02" w14:textId="70D3F212" w:rsidR="007642E8" w:rsidRPr="0016640D" w:rsidRDefault="001C0074" w:rsidP="001C0074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KBANK/</w:t>
            </w:r>
            <w:r w:rsidRPr="0016640D">
              <w:rPr>
                <w:lang w:bidi="th-TH"/>
              </w:rPr>
              <w:t>PROCESS</w:t>
            </w:r>
            <w:r>
              <w:rPr>
                <w:color w:val="000000" w:themeColor="text1"/>
                <w:lang w:bidi="th-TH"/>
              </w:rPr>
              <w:t xml:space="preserve"> INBOUND/</w:t>
            </w:r>
            <w:r>
              <w:rPr>
                <w:color w:val="000000"/>
                <w:lang w:eastAsia="en-US" w:bidi="th-TH"/>
              </w:rPr>
              <w:t>GL/BANK/SCB/</w:t>
            </w:r>
            <w:r w:rsidRPr="0016640D">
              <w:rPr>
                <w:lang w:bidi="th-TH"/>
              </w:rPr>
              <w:t>PROCESS</w:t>
            </w:r>
          </w:p>
        </w:tc>
      </w:tr>
      <w:tr w:rsidR="005B68D2" w:rsidRPr="005B68D2" w14:paraId="15C11988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1623E99C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7AC5B34D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Path ERROR</w:t>
            </w:r>
          </w:p>
        </w:tc>
        <w:tc>
          <w:tcPr>
            <w:tcW w:w="1321" w:type="dxa"/>
          </w:tcPr>
          <w:p w14:paraId="0D7C8291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CA9B63C" w14:textId="7D0F460B" w:rsidR="005B68D2" w:rsidRPr="00213A19" w:rsidRDefault="005B68D2" w:rsidP="000867D1">
            <w:pPr>
              <w:rPr>
                <w:cs/>
                <w:lang w:bidi="th-TH"/>
              </w:rPr>
            </w:pPr>
            <w:r w:rsidRPr="00213A19">
              <w:rPr>
                <w:lang w:bidi="th-TH"/>
              </w:rPr>
              <w:t xml:space="preserve">Path </w:t>
            </w:r>
            <w:r w:rsidRPr="00213A19">
              <w:rPr>
                <w:rFonts w:hint="cs"/>
                <w:cs/>
                <w:lang w:bidi="th-TH"/>
              </w:rPr>
              <w:t xml:space="preserve">ที่ทำการเก็บ </w:t>
            </w:r>
            <w:r w:rsidR="003D1395">
              <w:rPr>
                <w:lang w:bidi="th-TH"/>
              </w:rPr>
              <w:t>File BANK</w:t>
            </w:r>
            <w:r w:rsidRPr="00213A19">
              <w:rPr>
                <w:lang w:bidi="th-TH"/>
              </w:rPr>
              <w:t xml:space="preserve"> </w:t>
            </w:r>
            <w:r w:rsidRPr="00213A19">
              <w:rPr>
                <w:rFonts w:hint="cs"/>
                <w:cs/>
                <w:lang w:bidi="th-TH"/>
              </w:rPr>
              <w:t xml:space="preserve">ที่ </w:t>
            </w:r>
            <w:r w:rsidRPr="00213A19">
              <w:rPr>
                <w:lang w:bidi="th-TH"/>
              </w:rPr>
              <w:t xml:space="preserve">Validate </w:t>
            </w:r>
            <w:r w:rsidRPr="00213A19">
              <w:rPr>
                <w:rFonts w:hint="cs"/>
                <w:cs/>
                <w:lang w:bidi="th-TH"/>
              </w:rPr>
              <w:t xml:space="preserve">ไม่ผ่านหรือส่ง </w:t>
            </w:r>
            <w:r w:rsidRPr="00213A19">
              <w:rPr>
                <w:lang w:bidi="th-TH"/>
              </w:rPr>
              <w:t xml:space="preserve">Interface </w:t>
            </w:r>
            <w:r w:rsidRPr="00213A19">
              <w:rPr>
                <w:rFonts w:hint="cs"/>
                <w:cs/>
                <w:lang w:bidi="th-TH"/>
              </w:rPr>
              <w:t>ไม่สำเร็จ</w:t>
            </w:r>
          </w:p>
        </w:tc>
      </w:tr>
      <w:tr w:rsidR="005B68D2" w:rsidRPr="005B68D2" w14:paraId="11C5EFD5" w14:textId="77777777" w:rsidTr="000867D1">
        <w:trPr>
          <w:trHeight w:val="142"/>
        </w:trPr>
        <w:tc>
          <w:tcPr>
            <w:tcW w:w="603" w:type="dxa"/>
            <w:vMerge/>
          </w:tcPr>
          <w:p w14:paraId="2BFD2217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911A23A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48944B1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411D07ED" w14:textId="0CCD5C6B" w:rsidR="005B68D2" w:rsidRPr="00213A19" w:rsidRDefault="003D1395" w:rsidP="000867D1">
            <w:pPr>
              <w:rPr>
                <w:lang w:bidi="th-TH"/>
              </w:rPr>
            </w:pPr>
            <w:r>
              <w:rPr>
                <w:lang w:bidi="th-TH"/>
              </w:rPr>
              <w:t>Path Error</w:t>
            </w:r>
          </w:p>
        </w:tc>
      </w:tr>
      <w:tr w:rsidR="005B68D2" w:rsidRPr="005B68D2" w14:paraId="5ECB5079" w14:textId="77777777" w:rsidTr="000867D1">
        <w:trPr>
          <w:trHeight w:val="142"/>
        </w:trPr>
        <w:tc>
          <w:tcPr>
            <w:tcW w:w="603" w:type="dxa"/>
            <w:vMerge/>
          </w:tcPr>
          <w:p w14:paraId="718E84F5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038FAF42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3A431B05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3B705074" w14:textId="77777777" w:rsidR="005B68D2" w:rsidRPr="00213A19" w:rsidRDefault="005B68D2" w:rsidP="000867D1">
            <w:pPr>
              <w:rPr>
                <w:lang w:bidi="th-TH"/>
              </w:rPr>
            </w:pPr>
            <w:r w:rsidRPr="00213A19">
              <w:rPr>
                <w:lang w:bidi="th-TH"/>
              </w:rPr>
              <w:t>Yes</w:t>
            </w:r>
          </w:p>
        </w:tc>
      </w:tr>
      <w:tr w:rsidR="005B68D2" w:rsidRPr="005B68D2" w14:paraId="42EF4EC3" w14:textId="77777777" w:rsidTr="000867D1">
        <w:trPr>
          <w:trHeight w:val="142"/>
        </w:trPr>
        <w:tc>
          <w:tcPr>
            <w:tcW w:w="603" w:type="dxa"/>
            <w:vMerge/>
          </w:tcPr>
          <w:p w14:paraId="38DB2619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A515563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D459BAC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6271CDC1" w14:textId="77777777" w:rsidR="005B68D2" w:rsidRPr="00213A19" w:rsidRDefault="005B68D2" w:rsidP="000867D1">
            <w:pPr>
              <w:rPr>
                <w:lang w:bidi="th-TH"/>
              </w:rPr>
            </w:pPr>
          </w:p>
        </w:tc>
      </w:tr>
      <w:tr w:rsidR="005B68D2" w:rsidRPr="005B68D2" w14:paraId="71359227" w14:textId="77777777" w:rsidTr="000867D1">
        <w:trPr>
          <w:trHeight w:val="142"/>
        </w:trPr>
        <w:tc>
          <w:tcPr>
            <w:tcW w:w="603" w:type="dxa"/>
            <w:vMerge/>
          </w:tcPr>
          <w:p w14:paraId="71AD6D06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53C6562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190A3127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59102430" w14:textId="6743519B" w:rsidR="003D1395" w:rsidRDefault="003D1395" w:rsidP="003D1395">
            <w:pPr>
              <w:rPr>
                <w:color w:val="000000"/>
                <w:lang w:eastAsia="en-US"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BBL/</w:t>
            </w:r>
            <w:r>
              <w:rPr>
                <w:lang w:bidi="th-TH"/>
              </w:rPr>
              <w:t>ERROR</w:t>
            </w:r>
          </w:p>
          <w:p w14:paraId="73DFC9D0" w14:textId="77777777" w:rsidR="003D1395" w:rsidRDefault="003D1395" w:rsidP="003D139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KBANK/</w:t>
            </w:r>
            <w:r>
              <w:rPr>
                <w:lang w:bidi="th-TH"/>
              </w:rPr>
              <w:t>ERROR</w:t>
            </w:r>
            <w:r>
              <w:rPr>
                <w:color w:val="000000" w:themeColor="text1"/>
                <w:lang w:bidi="th-TH"/>
              </w:rPr>
              <w:t xml:space="preserve"> </w:t>
            </w:r>
          </w:p>
          <w:p w14:paraId="370C62C3" w14:textId="3138E662" w:rsidR="005B68D2" w:rsidRPr="00213A19" w:rsidRDefault="003D1395" w:rsidP="003D1395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SCB/</w:t>
            </w:r>
            <w:r>
              <w:rPr>
                <w:lang w:bidi="th-TH"/>
              </w:rPr>
              <w:t>ERROR</w:t>
            </w:r>
          </w:p>
        </w:tc>
      </w:tr>
      <w:tr w:rsidR="005B68D2" w:rsidRPr="005B68D2" w14:paraId="05B81537" w14:textId="77777777" w:rsidTr="005B68D2">
        <w:trPr>
          <w:trHeight w:val="58"/>
        </w:trPr>
        <w:tc>
          <w:tcPr>
            <w:tcW w:w="603" w:type="dxa"/>
            <w:vMerge w:val="restart"/>
          </w:tcPr>
          <w:p w14:paraId="2F34CEAA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17E92A33" w14:textId="77777777" w:rsidR="005B68D2" w:rsidRPr="00213A19" w:rsidRDefault="005B68D2" w:rsidP="005B68D2">
            <w:pPr>
              <w:rPr>
                <w:lang w:bidi="en-US"/>
              </w:rPr>
            </w:pPr>
            <w:r w:rsidRPr="00213A19">
              <w:rPr>
                <w:lang w:bidi="en-US"/>
              </w:rPr>
              <w:t>Path Archive</w:t>
            </w:r>
          </w:p>
        </w:tc>
        <w:tc>
          <w:tcPr>
            <w:tcW w:w="1321" w:type="dxa"/>
          </w:tcPr>
          <w:p w14:paraId="6704A338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7F67A21" w14:textId="53BA69FA" w:rsidR="005B68D2" w:rsidRPr="00213A19" w:rsidRDefault="005B68D2" w:rsidP="005B68D2">
            <w:pPr>
              <w:rPr>
                <w:cs/>
                <w:lang w:bidi="th-TH"/>
              </w:rPr>
            </w:pPr>
            <w:r w:rsidRPr="00213A19">
              <w:rPr>
                <w:lang w:bidi="th-TH"/>
              </w:rPr>
              <w:t xml:space="preserve">Path </w:t>
            </w:r>
            <w:r w:rsidRPr="00213A19">
              <w:rPr>
                <w:rFonts w:hint="cs"/>
                <w:cs/>
                <w:lang w:bidi="th-TH"/>
              </w:rPr>
              <w:t xml:space="preserve">ที่ทำการเก็บ </w:t>
            </w:r>
            <w:r w:rsidR="007E223F">
              <w:rPr>
                <w:lang w:bidi="th-TH"/>
              </w:rPr>
              <w:t>File BANK</w:t>
            </w:r>
            <w:r w:rsidRPr="00213A19">
              <w:rPr>
                <w:lang w:bidi="th-TH"/>
              </w:rPr>
              <w:t xml:space="preserve"> </w:t>
            </w:r>
            <w:r w:rsidRPr="00213A19">
              <w:rPr>
                <w:rFonts w:hint="cs"/>
                <w:cs/>
                <w:lang w:bidi="th-TH"/>
              </w:rPr>
              <w:t xml:space="preserve">ที่ส่ง </w:t>
            </w:r>
            <w:r w:rsidRPr="00213A19">
              <w:rPr>
                <w:lang w:bidi="th-TH"/>
              </w:rPr>
              <w:t xml:space="preserve">Interface </w:t>
            </w:r>
            <w:r w:rsidRPr="00213A19">
              <w:rPr>
                <w:rFonts w:hint="cs"/>
                <w:cs/>
                <w:lang w:bidi="th-TH"/>
              </w:rPr>
              <w:t>สำเร็จ</w:t>
            </w:r>
          </w:p>
        </w:tc>
      </w:tr>
      <w:tr w:rsidR="005B68D2" w:rsidRPr="005B68D2" w14:paraId="7651AC53" w14:textId="77777777" w:rsidTr="000867D1">
        <w:trPr>
          <w:trHeight w:val="142"/>
        </w:trPr>
        <w:tc>
          <w:tcPr>
            <w:tcW w:w="603" w:type="dxa"/>
            <w:vMerge/>
          </w:tcPr>
          <w:p w14:paraId="02128E90" w14:textId="77777777" w:rsidR="005B68D2" w:rsidRPr="005B68D2" w:rsidRDefault="005B68D2" w:rsidP="000867D1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1CF3EAE7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487696D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69E44C58" w14:textId="77777777" w:rsidR="005B68D2" w:rsidRPr="00213A19" w:rsidRDefault="005B68D2" w:rsidP="000867D1">
            <w:pPr>
              <w:rPr>
                <w:lang w:bidi="th-TH"/>
              </w:rPr>
            </w:pPr>
            <w:r w:rsidRPr="00213A19">
              <w:rPr>
                <w:lang w:bidi="th-TH"/>
              </w:rPr>
              <w:t>Path Archive</w:t>
            </w:r>
          </w:p>
        </w:tc>
      </w:tr>
      <w:tr w:rsidR="005B68D2" w:rsidRPr="005B68D2" w14:paraId="3C7586C8" w14:textId="77777777" w:rsidTr="000867D1">
        <w:trPr>
          <w:trHeight w:val="142"/>
        </w:trPr>
        <w:tc>
          <w:tcPr>
            <w:tcW w:w="603" w:type="dxa"/>
            <w:vMerge/>
          </w:tcPr>
          <w:p w14:paraId="364CDC9F" w14:textId="77777777" w:rsidR="005B68D2" w:rsidRPr="005B68D2" w:rsidRDefault="005B68D2" w:rsidP="000867D1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3DB88BF7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6BDE5227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4B0290B0" w14:textId="77777777" w:rsidR="005B68D2" w:rsidRPr="00213A19" w:rsidRDefault="005B68D2" w:rsidP="000867D1">
            <w:pPr>
              <w:rPr>
                <w:lang w:bidi="th-TH"/>
              </w:rPr>
            </w:pPr>
            <w:r w:rsidRPr="00213A19">
              <w:rPr>
                <w:lang w:bidi="th-TH"/>
              </w:rPr>
              <w:t>Yes</w:t>
            </w:r>
          </w:p>
        </w:tc>
      </w:tr>
      <w:tr w:rsidR="005B68D2" w:rsidRPr="005B68D2" w14:paraId="03A231FB" w14:textId="77777777" w:rsidTr="000867D1">
        <w:trPr>
          <w:trHeight w:val="142"/>
        </w:trPr>
        <w:tc>
          <w:tcPr>
            <w:tcW w:w="603" w:type="dxa"/>
            <w:vMerge/>
          </w:tcPr>
          <w:p w14:paraId="03C06E24" w14:textId="77777777" w:rsidR="005B68D2" w:rsidRPr="005B68D2" w:rsidRDefault="005B68D2" w:rsidP="000867D1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084E197F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3734DC61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01F73468" w14:textId="77777777" w:rsidR="005B68D2" w:rsidRPr="00213A19" w:rsidRDefault="005B68D2" w:rsidP="000867D1">
            <w:pPr>
              <w:rPr>
                <w:lang w:bidi="th-TH"/>
              </w:rPr>
            </w:pPr>
          </w:p>
        </w:tc>
      </w:tr>
      <w:tr w:rsidR="005B68D2" w:rsidRPr="005B68D2" w14:paraId="5004419E" w14:textId="77777777" w:rsidTr="000867D1">
        <w:trPr>
          <w:trHeight w:val="142"/>
        </w:trPr>
        <w:tc>
          <w:tcPr>
            <w:tcW w:w="603" w:type="dxa"/>
            <w:vMerge/>
          </w:tcPr>
          <w:p w14:paraId="00642682" w14:textId="77777777" w:rsidR="005B68D2" w:rsidRPr="005B68D2" w:rsidRDefault="005B68D2" w:rsidP="000867D1">
            <w:pPr>
              <w:rPr>
                <w:color w:val="FF0000"/>
                <w:lang w:bidi="en-US"/>
              </w:rPr>
            </w:pPr>
          </w:p>
        </w:tc>
        <w:tc>
          <w:tcPr>
            <w:tcW w:w="1907" w:type="dxa"/>
            <w:vMerge/>
          </w:tcPr>
          <w:p w14:paraId="1D25F5CD" w14:textId="77777777" w:rsidR="005B68D2" w:rsidRPr="00213A19" w:rsidRDefault="005B68D2" w:rsidP="000867D1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545386FA" w14:textId="77777777" w:rsidR="005B68D2" w:rsidRPr="00213A19" w:rsidRDefault="005B68D2" w:rsidP="000867D1">
            <w:pPr>
              <w:rPr>
                <w:lang w:bidi="en-US"/>
              </w:rPr>
            </w:pPr>
            <w:r w:rsidRPr="00213A19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1A982F44" w14:textId="08AC53B4" w:rsidR="007E223F" w:rsidRDefault="007E223F" w:rsidP="007E223F">
            <w:pPr>
              <w:rPr>
                <w:color w:val="000000"/>
                <w:lang w:eastAsia="en-US"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BBL/</w:t>
            </w:r>
            <w:r>
              <w:rPr>
                <w:lang w:bidi="th-TH"/>
              </w:rPr>
              <w:t>ARCHIVE</w:t>
            </w:r>
          </w:p>
          <w:p w14:paraId="5B5A045D" w14:textId="1169B1ED" w:rsidR="007E223F" w:rsidRDefault="007E223F" w:rsidP="007E22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KBANK/</w:t>
            </w:r>
            <w:r>
              <w:rPr>
                <w:lang w:bidi="th-TH"/>
              </w:rPr>
              <w:t>ARCHIVE</w:t>
            </w:r>
            <w:r>
              <w:rPr>
                <w:color w:val="000000" w:themeColor="text1"/>
                <w:lang w:bidi="th-TH"/>
              </w:rPr>
              <w:t xml:space="preserve"> </w:t>
            </w:r>
          </w:p>
          <w:p w14:paraId="236E0D63" w14:textId="1EDB8639" w:rsidR="005B68D2" w:rsidRPr="00213A19" w:rsidRDefault="007E223F" w:rsidP="007E223F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>
              <w:rPr>
                <w:color w:val="000000"/>
                <w:lang w:eastAsia="en-US" w:bidi="th-TH"/>
              </w:rPr>
              <w:t>GL/BANK/SCB/</w:t>
            </w:r>
            <w:r>
              <w:rPr>
                <w:lang w:bidi="th-TH"/>
              </w:rPr>
              <w:t>ARCHIVE</w:t>
            </w:r>
          </w:p>
        </w:tc>
      </w:tr>
      <w:tr w:rsidR="008D4557" w:rsidRPr="003224B1" w14:paraId="218DE79D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67EB9897" w14:textId="0DD9941A" w:rsidR="008D4557" w:rsidRPr="003224B1" w:rsidRDefault="002C0D0A" w:rsidP="008D4557">
            <w:pPr>
              <w:rPr>
                <w:lang w:bidi="en-US"/>
              </w:rPr>
            </w:pPr>
            <w:r>
              <w:rPr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5449CB1F" w14:textId="77777777" w:rsidR="008D4557" w:rsidRPr="003224B1" w:rsidRDefault="008D4557" w:rsidP="008D4557">
            <w:pPr>
              <w:rPr>
                <w:lang w:bidi="en-US"/>
              </w:rPr>
            </w:pPr>
            <w:r>
              <w:rPr>
                <w:lang w:bidi="en-US"/>
              </w:rPr>
              <w:t>Data source</w:t>
            </w:r>
          </w:p>
        </w:tc>
        <w:tc>
          <w:tcPr>
            <w:tcW w:w="1321" w:type="dxa"/>
          </w:tcPr>
          <w:p w14:paraId="2E02552E" w14:textId="77777777" w:rsidR="008D4557" w:rsidRPr="003224B1" w:rsidRDefault="008D4557" w:rsidP="008D4557">
            <w:pPr>
              <w:rPr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A8A9549" w14:textId="77777777" w:rsidR="008D4557" w:rsidRPr="0056743F" w:rsidRDefault="008D4557" w:rsidP="008D4557">
            <w:pPr>
              <w:rPr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Source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8D4557" w:rsidRPr="003224B1" w14:paraId="572557DA" w14:textId="77777777" w:rsidTr="003C261A">
        <w:trPr>
          <w:trHeight w:val="142"/>
        </w:trPr>
        <w:tc>
          <w:tcPr>
            <w:tcW w:w="603" w:type="dxa"/>
            <w:vMerge/>
          </w:tcPr>
          <w:p w14:paraId="5BFB408F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50E89593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5BF0A43" w14:textId="77777777" w:rsidR="008D4557" w:rsidRPr="003224B1" w:rsidRDefault="008D4557" w:rsidP="008D4557">
            <w:pPr>
              <w:rPr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0CF9685C" w14:textId="77777777" w:rsidR="008D4557" w:rsidRPr="003224B1" w:rsidRDefault="008D4557" w:rsidP="008D4557">
            <w:pPr>
              <w:rPr>
                <w:lang w:bidi="th-TH"/>
              </w:rPr>
            </w:pPr>
            <w:r>
              <w:rPr>
                <w:lang w:bidi="th-TH"/>
              </w:rPr>
              <w:t>Data source</w:t>
            </w:r>
          </w:p>
        </w:tc>
      </w:tr>
      <w:tr w:rsidR="008D4557" w:rsidRPr="003224B1" w14:paraId="30D9C544" w14:textId="77777777" w:rsidTr="003C261A">
        <w:trPr>
          <w:trHeight w:val="142"/>
        </w:trPr>
        <w:tc>
          <w:tcPr>
            <w:tcW w:w="603" w:type="dxa"/>
            <w:vMerge/>
          </w:tcPr>
          <w:p w14:paraId="4EA83C82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72619CD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BB88764" w14:textId="77777777" w:rsidR="008D4557" w:rsidRPr="003224B1" w:rsidRDefault="008D4557" w:rsidP="008D4557">
            <w:pPr>
              <w:rPr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712EF0D3" w14:textId="77777777" w:rsidR="008D4557" w:rsidRPr="003224B1" w:rsidRDefault="008D4557" w:rsidP="008D4557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8D4557" w:rsidRPr="003224B1" w14:paraId="12458D0B" w14:textId="77777777" w:rsidTr="003C261A">
        <w:trPr>
          <w:trHeight w:val="142"/>
        </w:trPr>
        <w:tc>
          <w:tcPr>
            <w:tcW w:w="603" w:type="dxa"/>
            <w:vMerge/>
          </w:tcPr>
          <w:p w14:paraId="2D7189DC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77C293B0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EA8ADD0" w14:textId="77777777" w:rsidR="008D4557" w:rsidRPr="003224B1" w:rsidRDefault="008D4557" w:rsidP="008D4557">
            <w:pPr>
              <w:rPr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820ED8A" w14:textId="77777777" w:rsidR="008D4557" w:rsidRPr="003224B1" w:rsidRDefault="008D4557" w:rsidP="008D4557">
            <w:pPr>
              <w:rPr>
                <w:lang w:bidi="th-TH"/>
              </w:rPr>
            </w:pPr>
          </w:p>
        </w:tc>
      </w:tr>
      <w:tr w:rsidR="008D4557" w:rsidRPr="003224B1" w14:paraId="520B1227" w14:textId="77777777" w:rsidTr="003C261A">
        <w:trPr>
          <w:trHeight w:val="142"/>
        </w:trPr>
        <w:tc>
          <w:tcPr>
            <w:tcW w:w="603" w:type="dxa"/>
            <w:vMerge/>
          </w:tcPr>
          <w:p w14:paraId="1140A488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77F4BE75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033B9288" w14:textId="77777777" w:rsidR="008D4557" w:rsidRPr="003224B1" w:rsidRDefault="008D4557" w:rsidP="008D4557">
            <w:pPr>
              <w:rPr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1F7120FB" w14:textId="44B737DC" w:rsidR="008D4557" w:rsidRPr="003224B1" w:rsidRDefault="008D4557" w:rsidP="002C0D0A">
            <w:pPr>
              <w:rPr>
                <w:lang w:bidi="th-TH"/>
              </w:rPr>
            </w:pPr>
            <w:r w:rsidRPr="00BF2D0E">
              <w:rPr>
                <w:lang w:bidi="th-TH"/>
              </w:rPr>
              <w:t>“</w:t>
            </w:r>
            <w:r w:rsidR="00BF2D0E" w:rsidRPr="00BF2D0E">
              <w:rPr>
                <w:lang w:bidi="th-TH"/>
              </w:rPr>
              <w:t>Bill Payment</w:t>
            </w:r>
            <w:r w:rsidRPr="00BF2D0E">
              <w:rPr>
                <w:lang w:bidi="th-TH"/>
              </w:rPr>
              <w:t>”</w:t>
            </w:r>
          </w:p>
        </w:tc>
      </w:tr>
      <w:tr w:rsidR="008D4557" w:rsidRPr="003224B1" w14:paraId="11192F5B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67E712F5" w14:textId="5A41F335" w:rsidR="008D4557" w:rsidRPr="003224B1" w:rsidRDefault="002C0D0A" w:rsidP="008D4557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26CF3778" w14:textId="4D64B6AD" w:rsidR="008D4557" w:rsidRPr="003224B1" w:rsidRDefault="008D4557" w:rsidP="008D4557">
            <w:pPr>
              <w:rPr>
                <w:lang w:bidi="en-US"/>
              </w:rPr>
            </w:pPr>
            <w:r>
              <w:rPr>
                <w:lang w:bidi="en-US"/>
              </w:rPr>
              <w:t>Journal Category</w:t>
            </w:r>
          </w:p>
        </w:tc>
        <w:tc>
          <w:tcPr>
            <w:tcW w:w="1321" w:type="dxa"/>
          </w:tcPr>
          <w:p w14:paraId="768FB0BC" w14:textId="2BC0D7BA" w:rsidR="008D4557" w:rsidRPr="003224B1" w:rsidRDefault="008D4557" w:rsidP="008D4557">
            <w:pPr>
              <w:rPr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017C1AB4" w14:textId="2020BBFC" w:rsidR="008D4557" w:rsidRDefault="008D4557" w:rsidP="008D4557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ategor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8D4557" w:rsidRPr="003224B1" w14:paraId="6F519714" w14:textId="77777777" w:rsidTr="003C261A">
        <w:trPr>
          <w:trHeight w:val="142"/>
        </w:trPr>
        <w:tc>
          <w:tcPr>
            <w:tcW w:w="603" w:type="dxa"/>
            <w:vMerge/>
          </w:tcPr>
          <w:p w14:paraId="0E3A5FE0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707CBAA0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C106EB1" w14:textId="22D87BFB" w:rsidR="008D4557" w:rsidRPr="003224B1" w:rsidRDefault="008D4557" w:rsidP="008D4557">
            <w:pPr>
              <w:rPr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1D736760" w14:textId="6618FFF5" w:rsidR="008D4557" w:rsidRDefault="008D4557" w:rsidP="008D4557">
            <w:pPr>
              <w:rPr>
                <w:lang w:bidi="th-TH"/>
              </w:rPr>
            </w:pPr>
            <w:r>
              <w:rPr>
                <w:lang w:bidi="th-TH"/>
              </w:rPr>
              <w:t>Journal Category</w:t>
            </w:r>
          </w:p>
        </w:tc>
      </w:tr>
      <w:tr w:rsidR="008D4557" w:rsidRPr="003224B1" w14:paraId="0FD29832" w14:textId="77777777" w:rsidTr="003C261A">
        <w:trPr>
          <w:trHeight w:val="142"/>
        </w:trPr>
        <w:tc>
          <w:tcPr>
            <w:tcW w:w="603" w:type="dxa"/>
            <w:vMerge/>
          </w:tcPr>
          <w:p w14:paraId="281DC5DD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193C82D5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4173ED29" w14:textId="6820478C" w:rsidR="008D4557" w:rsidRPr="003224B1" w:rsidRDefault="008D4557" w:rsidP="008D4557">
            <w:pPr>
              <w:rPr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175E1830" w14:textId="3965B521" w:rsidR="008D4557" w:rsidRDefault="008D4557" w:rsidP="008D4557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8D4557" w:rsidRPr="003224B1" w14:paraId="6E749A87" w14:textId="77777777" w:rsidTr="003C261A">
        <w:trPr>
          <w:trHeight w:val="142"/>
        </w:trPr>
        <w:tc>
          <w:tcPr>
            <w:tcW w:w="603" w:type="dxa"/>
            <w:vMerge/>
          </w:tcPr>
          <w:p w14:paraId="1D2576D4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414C737D" w14:textId="77777777" w:rsidR="008D4557" w:rsidRPr="003224B1" w:rsidRDefault="008D4557" w:rsidP="008D4557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2CF75F66" w14:textId="0DE282B7" w:rsidR="008D4557" w:rsidRPr="003224B1" w:rsidRDefault="008D4557" w:rsidP="008D4557">
            <w:pPr>
              <w:rPr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9138F7E" w14:textId="77777777" w:rsidR="008D4557" w:rsidRDefault="008D4557" w:rsidP="008D4557">
            <w:pPr>
              <w:rPr>
                <w:lang w:bidi="th-TH"/>
              </w:rPr>
            </w:pPr>
          </w:p>
        </w:tc>
      </w:tr>
      <w:tr w:rsidR="002C0D0A" w:rsidRPr="003224B1" w14:paraId="16DD7DE9" w14:textId="77777777" w:rsidTr="003C261A">
        <w:trPr>
          <w:trHeight w:val="142"/>
        </w:trPr>
        <w:tc>
          <w:tcPr>
            <w:tcW w:w="603" w:type="dxa"/>
            <w:vMerge/>
          </w:tcPr>
          <w:p w14:paraId="0A59315F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1AC7B499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A681610" w14:textId="45BD6425" w:rsidR="002C0D0A" w:rsidRPr="003224B1" w:rsidRDefault="002C0D0A" w:rsidP="002C0D0A">
            <w:pPr>
              <w:rPr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062364C5" w14:textId="3961287F" w:rsidR="002C0D0A" w:rsidRDefault="002C0D0A" w:rsidP="002C0D0A">
            <w:pPr>
              <w:rPr>
                <w:lang w:bidi="th-TH"/>
              </w:rPr>
            </w:pPr>
            <w:r w:rsidRPr="00BF2D0E">
              <w:rPr>
                <w:lang w:bidi="th-TH"/>
              </w:rPr>
              <w:t>“</w:t>
            </w:r>
            <w:r w:rsidR="00BF2D0E" w:rsidRPr="00BF2D0E">
              <w:rPr>
                <w:lang w:bidi="th-TH"/>
              </w:rPr>
              <w:t>Bill Payment</w:t>
            </w:r>
            <w:r w:rsidRPr="00BF2D0E">
              <w:rPr>
                <w:lang w:bidi="th-TH"/>
              </w:rPr>
              <w:t>”</w:t>
            </w:r>
          </w:p>
        </w:tc>
      </w:tr>
      <w:tr w:rsidR="002C0D0A" w:rsidRPr="003224B1" w14:paraId="5DBE3C9B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4DD9FCA6" w14:textId="65FCD136" w:rsidR="002C0D0A" w:rsidRPr="003224B1" w:rsidRDefault="002C0D0A" w:rsidP="002C0D0A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EBE3835" w14:textId="75AEBCE6" w:rsidR="002C0D0A" w:rsidRPr="003224B1" w:rsidRDefault="002C0D0A" w:rsidP="002C0D0A">
            <w:pPr>
              <w:rPr>
                <w:lang w:bidi="en-US"/>
              </w:rPr>
            </w:pPr>
            <w:r>
              <w:rPr>
                <w:lang w:bidi="en-US"/>
              </w:rPr>
              <w:t>Currency Code</w:t>
            </w:r>
          </w:p>
        </w:tc>
        <w:tc>
          <w:tcPr>
            <w:tcW w:w="1321" w:type="dxa"/>
          </w:tcPr>
          <w:p w14:paraId="227F232C" w14:textId="4B91B419" w:rsidR="002C0D0A" w:rsidRPr="003224B1" w:rsidRDefault="002C0D0A" w:rsidP="002C0D0A">
            <w:pPr>
              <w:rPr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02750144" w14:textId="2FB70D42" w:rsidR="002C0D0A" w:rsidRDefault="002C0D0A" w:rsidP="002C0D0A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urrenc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2C0D0A" w:rsidRPr="003224B1" w14:paraId="0DC6518D" w14:textId="77777777" w:rsidTr="003C261A">
        <w:trPr>
          <w:trHeight w:val="142"/>
        </w:trPr>
        <w:tc>
          <w:tcPr>
            <w:tcW w:w="603" w:type="dxa"/>
            <w:vMerge/>
          </w:tcPr>
          <w:p w14:paraId="6627FB46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6DF8BAA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68FDCD6D" w14:textId="1C845F37" w:rsidR="002C0D0A" w:rsidRPr="003224B1" w:rsidRDefault="002C0D0A" w:rsidP="002C0D0A">
            <w:pPr>
              <w:rPr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6BBEB22D" w14:textId="1D458A56" w:rsidR="002C0D0A" w:rsidRDefault="002C0D0A" w:rsidP="002C0D0A">
            <w:pPr>
              <w:rPr>
                <w:lang w:bidi="th-TH"/>
              </w:rPr>
            </w:pPr>
            <w:r>
              <w:rPr>
                <w:lang w:bidi="th-TH"/>
              </w:rPr>
              <w:t>Currency Code</w:t>
            </w:r>
          </w:p>
        </w:tc>
      </w:tr>
      <w:tr w:rsidR="002C0D0A" w:rsidRPr="003224B1" w14:paraId="5D060F43" w14:textId="77777777" w:rsidTr="003C261A">
        <w:trPr>
          <w:trHeight w:val="142"/>
        </w:trPr>
        <w:tc>
          <w:tcPr>
            <w:tcW w:w="603" w:type="dxa"/>
            <w:vMerge/>
          </w:tcPr>
          <w:p w14:paraId="0C33429A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258EC026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06E401A" w14:textId="0FD8D86A" w:rsidR="002C0D0A" w:rsidRPr="003224B1" w:rsidRDefault="002C0D0A" w:rsidP="002C0D0A">
            <w:pPr>
              <w:rPr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09E1E87" w14:textId="0CF325D0" w:rsidR="002C0D0A" w:rsidRDefault="002C0D0A" w:rsidP="002C0D0A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2C0D0A" w:rsidRPr="003224B1" w14:paraId="346646C9" w14:textId="77777777" w:rsidTr="003C261A">
        <w:trPr>
          <w:trHeight w:val="142"/>
        </w:trPr>
        <w:tc>
          <w:tcPr>
            <w:tcW w:w="603" w:type="dxa"/>
            <w:vMerge/>
          </w:tcPr>
          <w:p w14:paraId="4C845E99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0D2DE495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34A6E92B" w14:textId="66FE6517" w:rsidR="002C0D0A" w:rsidRPr="003224B1" w:rsidRDefault="002C0D0A" w:rsidP="002C0D0A">
            <w:pPr>
              <w:rPr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024BE394" w14:textId="77777777" w:rsidR="002C0D0A" w:rsidRDefault="002C0D0A" w:rsidP="002C0D0A">
            <w:pPr>
              <w:rPr>
                <w:lang w:bidi="th-TH"/>
              </w:rPr>
            </w:pPr>
          </w:p>
        </w:tc>
      </w:tr>
      <w:tr w:rsidR="002C0D0A" w:rsidRPr="003224B1" w14:paraId="507E7787" w14:textId="77777777" w:rsidTr="003C261A">
        <w:trPr>
          <w:trHeight w:val="142"/>
        </w:trPr>
        <w:tc>
          <w:tcPr>
            <w:tcW w:w="603" w:type="dxa"/>
            <w:vMerge/>
          </w:tcPr>
          <w:p w14:paraId="52B65254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907" w:type="dxa"/>
            <w:vMerge/>
          </w:tcPr>
          <w:p w14:paraId="37815208" w14:textId="77777777" w:rsidR="002C0D0A" w:rsidRPr="003224B1" w:rsidRDefault="002C0D0A" w:rsidP="002C0D0A">
            <w:pPr>
              <w:rPr>
                <w:lang w:bidi="en-US"/>
              </w:rPr>
            </w:pPr>
          </w:p>
        </w:tc>
        <w:tc>
          <w:tcPr>
            <w:tcW w:w="1321" w:type="dxa"/>
          </w:tcPr>
          <w:p w14:paraId="7734DDDC" w14:textId="48791CF7" w:rsidR="002C0D0A" w:rsidRPr="003224B1" w:rsidRDefault="002C0D0A" w:rsidP="002C0D0A">
            <w:pPr>
              <w:rPr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423042C6" w14:textId="69590200" w:rsidR="002C0D0A" w:rsidRDefault="002C0D0A" w:rsidP="002C0D0A">
            <w:pPr>
              <w:rPr>
                <w:lang w:bidi="th-TH"/>
              </w:rPr>
            </w:pPr>
            <w:r>
              <w:rPr>
                <w:lang w:bidi="th-TH"/>
              </w:rPr>
              <w:t>“THB”</w:t>
            </w:r>
          </w:p>
        </w:tc>
      </w:tr>
      <w:tr w:rsidR="002C0D0A" w:rsidRPr="003101BC" w14:paraId="67B46901" w14:textId="77777777" w:rsidTr="00C47A28">
        <w:trPr>
          <w:trHeight w:val="142"/>
        </w:trPr>
        <w:tc>
          <w:tcPr>
            <w:tcW w:w="603" w:type="dxa"/>
            <w:vMerge w:val="restart"/>
          </w:tcPr>
          <w:p w14:paraId="2D140902" w14:textId="3AB98D39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8</w:t>
            </w:r>
          </w:p>
        </w:tc>
        <w:tc>
          <w:tcPr>
            <w:tcW w:w="1907" w:type="dxa"/>
            <w:vMerge w:val="restart"/>
          </w:tcPr>
          <w:p w14:paraId="74AA5E27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ompany</w:t>
            </w:r>
          </w:p>
        </w:tc>
        <w:tc>
          <w:tcPr>
            <w:tcW w:w="1321" w:type="dxa"/>
          </w:tcPr>
          <w:p w14:paraId="46EAE27F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C00045E" w14:textId="77777777" w:rsidR="002C0D0A" w:rsidRPr="003101BC" w:rsidRDefault="002C0D0A" w:rsidP="002C0D0A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1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2C0D0A" w:rsidRPr="003101BC" w14:paraId="7E83D51B" w14:textId="77777777" w:rsidTr="00C47A28">
        <w:trPr>
          <w:trHeight w:val="142"/>
        </w:trPr>
        <w:tc>
          <w:tcPr>
            <w:tcW w:w="603" w:type="dxa"/>
            <w:vMerge/>
          </w:tcPr>
          <w:p w14:paraId="0F2D49EC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7798E31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D50D52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10D18F8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mpany</w:t>
            </w:r>
          </w:p>
        </w:tc>
      </w:tr>
      <w:tr w:rsidR="002C0D0A" w:rsidRPr="003101BC" w14:paraId="3396E63D" w14:textId="77777777" w:rsidTr="00C47A28">
        <w:trPr>
          <w:trHeight w:val="142"/>
        </w:trPr>
        <w:tc>
          <w:tcPr>
            <w:tcW w:w="603" w:type="dxa"/>
            <w:vMerge/>
          </w:tcPr>
          <w:p w14:paraId="2293660B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BBE89F1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BEA324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7856595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C0D0A" w:rsidRPr="003101BC" w14:paraId="5F15DA86" w14:textId="77777777" w:rsidTr="00C47A28">
        <w:trPr>
          <w:trHeight w:val="142"/>
        </w:trPr>
        <w:tc>
          <w:tcPr>
            <w:tcW w:w="603" w:type="dxa"/>
            <w:vMerge/>
          </w:tcPr>
          <w:p w14:paraId="3F0B7539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9CD4FD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CA3BA1C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027B9F6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</w:p>
        </w:tc>
      </w:tr>
      <w:tr w:rsidR="002C0D0A" w:rsidRPr="003101BC" w14:paraId="40DEE03A" w14:textId="77777777" w:rsidTr="00C47A28">
        <w:trPr>
          <w:trHeight w:val="142"/>
        </w:trPr>
        <w:tc>
          <w:tcPr>
            <w:tcW w:w="603" w:type="dxa"/>
            <w:vMerge/>
          </w:tcPr>
          <w:p w14:paraId="646D1D72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F854A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37950C8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01CEDE3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1”</w:t>
            </w:r>
          </w:p>
        </w:tc>
      </w:tr>
      <w:tr w:rsidR="002C0D0A" w:rsidRPr="003101BC" w14:paraId="735FB107" w14:textId="77777777" w:rsidTr="00C47A28">
        <w:trPr>
          <w:trHeight w:val="142"/>
        </w:trPr>
        <w:tc>
          <w:tcPr>
            <w:tcW w:w="603" w:type="dxa"/>
            <w:vMerge w:val="restart"/>
          </w:tcPr>
          <w:p w14:paraId="414CE4D7" w14:textId="68996BC6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1907" w:type="dxa"/>
            <w:vMerge w:val="restart"/>
          </w:tcPr>
          <w:p w14:paraId="3DF3E8CB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Account Code</w:t>
            </w:r>
          </w:p>
        </w:tc>
        <w:tc>
          <w:tcPr>
            <w:tcW w:w="1321" w:type="dxa"/>
          </w:tcPr>
          <w:p w14:paraId="513681AC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31979BA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2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2C0D0A" w:rsidRPr="003101BC" w14:paraId="0EAAFE38" w14:textId="77777777" w:rsidTr="00C47A28">
        <w:trPr>
          <w:trHeight w:val="142"/>
        </w:trPr>
        <w:tc>
          <w:tcPr>
            <w:tcW w:w="603" w:type="dxa"/>
            <w:vMerge/>
          </w:tcPr>
          <w:p w14:paraId="39175F4A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AF7C9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74A829E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081CD3B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Account Code</w:t>
            </w:r>
          </w:p>
        </w:tc>
      </w:tr>
      <w:tr w:rsidR="002C0D0A" w:rsidRPr="003101BC" w14:paraId="4CF51EE4" w14:textId="77777777" w:rsidTr="00C47A28">
        <w:trPr>
          <w:trHeight w:val="142"/>
        </w:trPr>
        <w:tc>
          <w:tcPr>
            <w:tcW w:w="603" w:type="dxa"/>
            <w:vMerge/>
          </w:tcPr>
          <w:p w14:paraId="50E75D25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6ED3FA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6AEC3ED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99F3D07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C0D0A" w:rsidRPr="003101BC" w14:paraId="74D3445D" w14:textId="77777777" w:rsidTr="00C47A28">
        <w:trPr>
          <w:trHeight w:val="142"/>
        </w:trPr>
        <w:tc>
          <w:tcPr>
            <w:tcW w:w="603" w:type="dxa"/>
            <w:vMerge/>
          </w:tcPr>
          <w:p w14:paraId="72AEF98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DA69A3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B75F27D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36E47117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</w:p>
        </w:tc>
      </w:tr>
      <w:tr w:rsidR="002C0D0A" w:rsidRPr="003101BC" w14:paraId="6D75984E" w14:textId="77777777" w:rsidTr="00C47A28">
        <w:trPr>
          <w:trHeight w:val="142"/>
        </w:trPr>
        <w:tc>
          <w:tcPr>
            <w:tcW w:w="603" w:type="dxa"/>
            <w:vMerge/>
          </w:tcPr>
          <w:p w14:paraId="67F288C9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E768187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53F136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6595DF0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0000”</w:t>
            </w:r>
          </w:p>
        </w:tc>
      </w:tr>
      <w:tr w:rsidR="002C0D0A" w:rsidRPr="003101BC" w14:paraId="00659554" w14:textId="77777777" w:rsidTr="00C47A28">
        <w:trPr>
          <w:trHeight w:val="142"/>
        </w:trPr>
        <w:tc>
          <w:tcPr>
            <w:tcW w:w="603" w:type="dxa"/>
            <w:vMerge w:val="restart"/>
          </w:tcPr>
          <w:p w14:paraId="5360CA31" w14:textId="05808C34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1907" w:type="dxa"/>
            <w:vMerge w:val="restart"/>
          </w:tcPr>
          <w:p w14:paraId="43399C55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tore</w:t>
            </w:r>
          </w:p>
        </w:tc>
        <w:tc>
          <w:tcPr>
            <w:tcW w:w="1321" w:type="dxa"/>
          </w:tcPr>
          <w:p w14:paraId="142F3D4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34D87F4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3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2C0D0A" w:rsidRPr="003101BC" w14:paraId="38BE8A1F" w14:textId="77777777" w:rsidTr="00C47A28">
        <w:trPr>
          <w:trHeight w:val="142"/>
        </w:trPr>
        <w:tc>
          <w:tcPr>
            <w:tcW w:w="603" w:type="dxa"/>
            <w:vMerge/>
          </w:tcPr>
          <w:p w14:paraId="541E6A64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E464FC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E02D391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D7B281C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tore</w:t>
            </w:r>
          </w:p>
        </w:tc>
      </w:tr>
      <w:tr w:rsidR="002C0D0A" w:rsidRPr="003101BC" w14:paraId="64847C58" w14:textId="77777777" w:rsidTr="00C47A28">
        <w:trPr>
          <w:trHeight w:val="142"/>
        </w:trPr>
        <w:tc>
          <w:tcPr>
            <w:tcW w:w="603" w:type="dxa"/>
            <w:vMerge/>
          </w:tcPr>
          <w:p w14:paraId="00C599D6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7AB60AA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4A81CE5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06958E8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C0D0A" w:rsidRPr="003101BC" w14:paraId="623DF2D1" w14:textId="77777777" w:rsidTr="00C47A28">
        <w:trPr>
          <w:trHeight w:val="142"/>
        </w:trPr>
        <w:tc>
          <w:tcPr>
            <w:tcW w:w="603" w:type="dxa"/>
            <w:vMerge/>
          </w:tcPr>
          <w:p w14:paraId="49A3216C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2461237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53583A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1075B15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</w:p>
        </w:tc>
      </w:tr>
      <w:tr w:rsidR="002C0D0A" w:rsidRPr="003101BC" w14:paraId="559BE97E" w14:textId="77777777" w:rsidTr="00C47A28">
        <w:trPr>
          <w:trHeight w:val="142"/>
        </w:trPr>
        <w:tc>
          <w:tcPr>
            <w:tcW w:w="603" w:type="dxa"/>
            <w:vMerge/>
          </w:tcPr>
          <w:p w14:paraId="7D9932FC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945DF6F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899A92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09F9F796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000”</w:t>
            </w:r>
          </w:p>
        </w:tc>
      </w:tr>
      <w:tr w:rsidR="002C0D0A" w:rsidRPr="003101BC" w14:paraId="692496F1" w14:textId="77777777" w:rsidTr="00C47A28">
        <w:trPr>
          <w:trHeight w:val="142"/>
        </w:trPr>
        <w:tc>
          <w:tcPr>
            <w:tcW w:w="603" w:type="dxa"/>
            <w:vMerge w:val="restart"/>
          </w:tcPr>
          <w:p w14:paraId="595962DC" w14:textId="2ABB4C1D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1907" w:type="dxa"/>
            <w:vMerge w:val="restart"/>
          </w:tcPr>
          <w:p w14:paraId="553274D4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roject</w:t>
            </w:r>
          </w:p>
        </w:tc>
        <w:tc>
          <w:tcPr>
            <w:tcW w:w="1321" w:type="dxa"/>
          </w:tcPr>
          <w:p w14:paraId="0BB8B9DE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8BF2CC0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4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2C0D0A" w:rsidRPr="003101BC" w14:paraId="2560AF9A" w14:textId="77777777" w:rsidTr="00C47A28">
        <w:trPr>
          <w:trHeight w:val="142"/>
        </w:trPr>
        <w:tc>
          <w:tcPr>
            <w:tcW w:w="603" w:type="dxa"/>
            <w:vMerge/>
          </w:tcPr>
          <w:p w14:paraId="3BBF898C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E0C8C36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26BD0FB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7D3CED18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ject</w:t>
            </w:r>
          </w:p>
        </w:tc>
      </w:tr>
      <w:tr w:rsidR="002C0D0A" w:rsidRPr="003101BC" w14:paraId="0A13000B" w14:textId="77777777" w:rsidTr="00C47A28">
        <w:trPr>
          <w:trHeight w:val="142"/>
        </w:trPr>
        <w:tc>
          <w:tcPr>
            <w:tcW w:w="603" w:type="dxa"/>
            <w:vMerge/>
          </w:tcPr>
          <w:p w14:paraId="093D777F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61E00BB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80EC54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9B1EE63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C0D0A" w:rsidRPr="003101BC" w14:paraId="37899AE0" w14:textId="77777777" w:rsidTr="00C47A28">
        <w:trPr>
          <w:trHeight w:val="142"/>
        </w:trPr>
        <w:tc>
          <w:tcPr>
            <w:tcW w:w="603" w:type="dxa"/>
            <w:vMerge/>
          </w:tcPr>
          <w:p w14:paraId="15F562B1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1D7D8BA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0A2026E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2440BE7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</w:p>
        </w:tc>
      </w:tr>
      <w:tr w:rsidR="002C0D0A" w:rsidRPr="003101BC" w14:paraId="0BDF0ED4" w14:textId="77777777" w:rsidTr="00C47A28">
        <w:trPr>
          <w:trHeight w:val="142"/>
        </w:trPr>
        <w:tc>
          <w:tcPr>
            <w:tcW w:w="603" w:type="dxa"/>
            <w:vMerge/>
          </w:tcPr>
          <w:p w14:paraId="350743E4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2C4445D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7F8903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DB82137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0000”</w:t>
            </w:r>
          </w:p>
        </w:tc>
      </w:tr>
      <w:tr w:rsidR="002C0D0A" w:rsidRPr="003101BC" w14:paraId="06F38AE8" w14:textId="77777777" w:rsidTr="00C47A28">
        <w:trPr>
          <w:trHeight w:val="142"/>
        </w:trPr>
        <w:tc>
          <w:tcPr>
            <w:tcW w:w="603" w:type="dxa"/>
            <w:vMerge w:val="restart"/>
          </w:tcPr>
          <w:p w14:paraId="07489850" w14:textId="03A6A4EF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1907" w:type="dxa"/>
            <w:vMerge w:val="restart"/>
          </w:tcPr>
          <w:p w14:paraId="0707D882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1</w:t>
            </w:r>
          </w:p>
        </w:tc>
        <w:tc>
          <w:tcPr>
            <w:tcW w:w="1321" w:type="dxa"/>
          </w:tcPr>
          <w:p w14:paraId="5309A37B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3D17EA0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5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2C0D0A" w:rsidRPr="003101BC" w14:paraId="368A5A7B" w14:textId="77777777" w:rsidTr="00C47A28">
        <w:trPr>
          <w:trHeight w:val="142"/>
        </w:trPr>
        <w:tc>
          <w:tcPr>
            <w:tcW w:w="603" w:type="dxa"/>
            <w:vMerge/>
          </w:tcPr>
          <w:p w14:paraId="4824A466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0C3A6C9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CE23CAB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7E3E492E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1</w:t>
            </w:r>
          </w:p>
        </w:tc>
      </w:tr>
      <w:tr w:rsidR="002C0D0A" w:rsidRPr="003101BC" w14:paraId="2CAADB48" w14:textId="77777777" w:rsidTr="00C47A28">
        <w:trPr>
          <w:trHeight w:val="142"/>
        </w:trPr>
        <w:tc>
          <w:tcPr>
            <w:tcW w:w="603" w:type="dxa"/>
            <w:vMerge/>
          </w:tcPr>
          <w:p w14:paraId="74BDE265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3A321FF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45BFD4B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810EEEE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C0D0A" w:rsidRPr="003101BC" w14:paraId="5F6C0706" w14:textId="77777777" w:rsidTr="00C47A28">
        <w:trPr>
          <w:trHeight w:val="142"/>
        </w:trPr>
        <w:tc>
          <w:tcPr>
            <w:tcW w:w="603" w:type="dxa"/>
            <w:vMerge/>
          </w:tcPr>
          <w:p w14:paraId="31AB233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D71AD9A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1D9328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52A357CC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</w:p>
        </w:tc>
      </w:tr>
      <w:tr w:rsidR="002C0D0A" w:rsidRPr="003101BC" w14:paraId="3E091AE0" w14:textId="77777777" w:rsidTr="00C47A28">
        <w:trPr>
          <w:trHeight w:val="142"/>
        </w:trPr>
        <w:tc>
          <w:tcPr>
            <w:tcW w:w="603" w:type="dxa"/>
            <w:vMerge/>
          </w:tcPr>
          <w:p w14:paraId="4E5649D2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F5AD28E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C868D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4D29775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”</w:t>
            </w:r>
          </w:p>
        </w:tc>
      </w:tr>
      <w:tr w:rsidR="002C0D0A" w:rsidRPr="003101BC" w14:paraId="754C9066" w14:textId="77777777" w:rsidTr="00C47A28">
        <w:trPr>
          <w:trHeight w:val="142"/>
        </w:trPr>
        <w:tc>
          <w:tcPr>
            <w:tcW w:w="603" w:type="dxa"/>
            <w:vMerge w:val="restart"/>
          </w:tcPr>
          <w:p w14:paraId="7E58E621" w14:textId="55ABD372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1907" w:type="dxa"/>
            <w:vMerge w:val="restart"/>
          </w:tcPr>
          <w:p w14:paraId="33816943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2</w:t>
            </w:r>
          </w:p>
        </w:tc>
        <w:tc>
          <w:tcPr>
            <w:tcW w:w="1321" w:type="dxa"/>
          </w:tcPr>
          <w:p w14:paraId="06B0112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B8DADAD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6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2C0D0A" w:rsidRPr="003101BC" w14:paraId="494C5A6F" w14:textId="77777777" w:rsidTr="00C47A28">
        <w:trPr>
          <w:trHeight w:val="142"/>
        </w:trPr>
        <w:tc>
          <w:tcPr>
            <w:tcW w:w="603" w:type="dxa"/>
            <w:vMerge/>
          </w:tcPr>
          <w:p w14:paraId="154C8EFF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167C84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B3B06A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A83B1E5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2</w:t>
            </w:r>
          </w:p>
        </w:tc>
      </w:tr>
      <w:tr w:rsidR="002C0D0A" w:rsidRPr="003101BC" w14:paraId="48F3B85E" w14:textId="77777777" w:rsidTr="00C47A28">
        <w:trPr>
          <w:trHeight w:val="142"/>
        </w:trPr>
        <w:tc>
          <w:tcPr>
            <w:tcW w:w="603" w:type="dxa"/>
            <w:vMerge/>
          </w:tcPr>
          <w:p w14:paraId="11362FAA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6CF5057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A13AA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6E1367A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C0D0A" w:rsidRPr="003101BC" w14:paraId="0375C8B2" w14:textId="77777777" w:rsidTr="00C47A28">
        <w:trPr>
          <w:trHeight w:val="142"/>
        </w:trPr>
        <w:tc>
          <w:tcPr>
            <w:tcW w:w="603" w:type="dxa"/>
            <w:vMerge/>
          </w:tcPr>
          <w:p w14:paraId="48F4C404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110AD6F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DA6F51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1ED30CD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</w:p>
        </w:tc>
      </w:tr>
      <w:tr w:rsidR="002C0D0A" w:rsidRPr="003101BC" w14:paraId="1D401A88" w14:textId="77777777" w:rsidTr="00C47A28">
        <w:trPr>
          <w:trHeight w:val="142"/>
        </w:trPr>
        <w:tc>
          <w:tcPr>
            <w:tcW w:w="603" w:type="dxa"/>
            <w:vMerge/>
          </w:tcPr>
          <w:p w14:paraId="58A10C30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5D6EC3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C6EF785" w14:textId="77777777" w:rsidR="002C0D0A" w:rsidRPr="003101BC" w:rsidRDefault="002C0D0A" w:rsidP="002C0D0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81A8A80" w14:textId="77777777" w:rsidR="002C0D0A" w:rsidRPr="003101BC" w:rsidRDefault="002C0D0A" w:rsidP="002C0D0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0000”</w:t>
            </w:r>
          </w:p>
        </w:tc>
      </w:tr>
      <w:tr w:rsidR="00BF2D0E" w:rsidRPr="003101BC" w14:paraId="1BD80C72" w14:textId="77777777" w:rsidTr="00C47A28">
        <w:trPr>
          <w:trHeight w:val="142"/>
        </w:trPr>
        <w:tc>
          <w:tcPr>
            <w:tcW w:w="603" w:type="dxa"/>
            <w:vMerge w:val="restart"/>
          </w:tcPr>
          <w:p w14:paraId="4FD5BD88" w14:textId="04C14684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1907" w:type="dxa"/>
            <w:vMerge w:val="restart"/>
          </w:tcPr>
          <w:p w14:paraId="55D4D9C1" w14:textId="74FEBF49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ank Source</w:t>
            </w:r>
          </w:p>
        </w:tc>
        <w:tc>
          <w:tcPr>
            <w:tcW w:w="1321" w:type="dxa"/>
          </w:tcPr>
          <w:p w14:paraId="61B2A8AA" w14:textId="1C79D0DB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DFD5CA6" w14:textId="183E410F" w:rsidR="00BF2D0E" w:rsidRDefault="00BF2D0E" w:rsidP="00BF2D0E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Bank </w:t>
            </w:r>
            <w:r>
              <w:rPr>
                <w:rFonts w:hint="cs"/>
                <w:color w:val="000000" w:themeColor="text1"/>
                <w:cs/>
                <w:lang w:bidi="th-TH"/>
              </w:rPr>
              <w:t>ต้นทาง</w:t>
            </w:r>
          </w:p>
        </w:tc>
      </w:tr>
      <w:tr w:rsidR="00BF2D0E" w:rsidRPr="003101BC" w14:paraId="319CCC5A" w14:textId="77777777" w:rsidTr="00C47A28">
        <w:trPr>
          <w:trHeight w:val="142"/>
        </w:trPr>
        <w:tc>
          <w:tcPr>
            <w:tcW w:w="603" w:type="dxa"/>
            <w:vMerge/>
          </w:tcPr>
          <w:p w14:paraId="4A623779" w14:textId="77777777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4F6F06E" w14:textId="77777777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0726CC7" w14:textId="084E24C6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40C3C657" w14:textId="1DDC6518" w:rsidR="00BF2D0E" w:rsidRDefault="00BF2D0E" w:rsidP="00BF2D0E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Bank Source</w:t>
            </w:r>
          </w:p>
        </w:tc>
      </w:tr>
      <w:tr w:rsidR="00BF2D0E" w:rsidRPr="003101BC" w14:paraId="7DCC855C" w14:textId="77777777" w:rsidTr="00C47A28">
        <w:trPr>
          <w:trHeight w:val="142"/>
        </w:trPr>
        <w:tc>
          <w:tcPr>
            <w:tcW w:w="603" w:type="dxa"/>
            <w:vMerge/>
          </w:tcPr>
          <w:p w14:paraId="67586858" w14:textId="77777777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A7D508" w14:textId="77777777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2A45E4F" w14:textId="38E570C9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6C2E4B4" w14:textId="27AB2166" w:rsidR="00BF2D0E" w:rsidRDefault="00BF2D0E" w:rsidP="00BF2D0E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BF2D0E" w:rsidRPr="003101BC" w14:paraId="75C69964" w14:textId="77777777" w:rsidTr="00C47A28">
        <w:trPr>
          <w:trHeight w:val="142"/>
        </w:trPr>
        <w:tc>
          <w:tcPr>
            <w:tcW w:w="603" w:type="dxa"/>
            <w:vMerge/>
          </w:tcPr>
          <w:p w14:paraId="2A250E90" w14:textId="77777777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AAC72C4" w14:textId="77777777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4BBBBD7" w14:textId="552492FB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12223DC" w14:textId="77777777" w:rsidR="00BF2D0E" w:rsidRDefault="00BF2D0E" w:rsidP="00BF2D0E">
            <w:pPr>
              <w:rPr>
                <w:color w:val="000000" w:themeColor="text1"/>
                <w:lang w:bidi="th-TH"/>
              </w:rPr>
            </w:pPr>
          </w:p>
        </w:tc>
      </w:tr>
      <w:tr w:rsidR="00BF2D0E" w:rsidRPr="003101BC" w14:paraId="72CFCAD5" w14:textId="77777777" w:rsidTr="00C47A28">
        <w:trPr>
          <w:trHeight w:val="142"/>
        </w:trPr>
        <w:tc>
          <w:tcPr>
            <w:tcW w:w="603" w:type="dxa"/>
            <w:vMerge/>
          </w:tcPr>
          <w:p w14:paraId="5EF795CD" w14:textId="77777777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B3AB8B5" w14:textId="77777777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CCCC6B" w14:textId="7727775B" w:rsidR="00BF2D0E" w:rsidRPr="003101BC" w:rsidRDefault="00BF2D0E" w:rsidP="00BF2D0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2300E9D" w14:textId="77777777" w:rsidR="00BF2D0E" w:rsidRDefault="00BF2D0E" w:rsidP="00BF2D0E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BBL”</w:t>
            </w:r>
          </w:p>
          <w:p w14:paraId="30E46A7D" w14:textId="7D5205C6" w:rsidR="00BF2D0E" w:rsidRDefault="00BF2D0E" w:rsidP="00BF2D0E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KBANK”</w:t>
            </w:r>
          </w:p>
          <w:p w14:paraId="29CB2ED1" w14:textId="73D74DC0" w:rsidR="00BF2D0E" w:rsidRDefault="00BF2D0E" w:rsidP="00BF2D0E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SCB”</w:t>
            </w:r>
          </w:p>
        </w:tc>
      </w:tr>
      <w:tr w:rsidR="00D56747" w:rsidRPr="003101BC" w14:paraId="6BA8DE19" w14:textId="77777777" w:rsidTr="00C47A28">
        <w:trPr>
          <w:trHeight w:val="142"/>
        </w:trPr>
        <w:tc>
          <w:tcPr>
            <w:tcW w:w="603" w:type="dxa"/>
            <w:vMerge w:val="restart"/>
          </w:tcPr>
          <w:p w14:paraId="7CF7B2E3" w14:textId="5556CB29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1907" w:type="dxa"/>
            <w:vMerge w:val="restart"/>
          </w:tcPr>
          <w:p w14:paraId="45969D5C" w14:textId="68E02ED4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Max Column Detail</w:t>
            </w:r>
          </w:p>
        </w:tc>
        <w:tc>
          <w:tcPr>
            <w:tcW w:w="1321" w:type="dxa"/>
          </w:tcPr>
          <w:p w14:paraId="3E1FA5AB" w14:textId="0434BC5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236364" w14:textId="18FA8B05" w:rsidR="00D56747" w:rsidRDefault="00D56747" w:rsidP="00D5674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Column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กสุดในระดับ </w:t>
            </w:r>
            <w:r>
              <w:rPr>
                <w:color w:val="000000" w:themeColor="text1"/>
                <w:lang w:bidi="th-TH"/>
              </w:rPr>
              <w:t>Detail</w:t>
            </w:r>
          </w:p>
        </w:tc>
      </w:tr>
      <w:tr w:rsidR="00D56747" w:rsidRPr="003101BC" w14:paraId="47CE8AAB" w14:textId="77777777" w:rsidTr="00C47A28">
        <w:trPr>
          <w:trHeight w:val="142"/>
        </w:trPr>
        <w:tc>
          <w:tcPr>
            <w:tcW w:w="603" w:type="dxa"/>
            <w:vMerge/>
          </w:tcPr>
          <w:p w14:paraId="485D5F11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114DDED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892A344" w14:textId="762A1810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C8E3D33" w14:textId="0FCDD30C" w:rsidR="00D56747" w:rsidRDefault="00D56747" w:rsidP="00D5674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Max Column Detail</w:t>
            </w:r>
          </w:p>
        </w:tc>
      </w:tr>
      <w:tr w:rsidR="00D56747" w:rsidRPr="003101BC" w14:paraId="697BECDD" w14:textId="77777777" w:rsidTr="00C47A28">
        <w:trPr>
          <w:trHeight w:val="142"/>
        </w:trPr>
        <w:tc>
          <w:tcPr>
            <w:tcW w:w="603" w:type="dxa"/>
            <w:vMerge/>
          </w:tcPr>
          <w:p w14:paraId="59AAA45A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26FEF8F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45F2C7" w14:textId="47EA226F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57F8E1D" w14:textId="278A645A" w:rsidR="00D56747" w:rsidRDefault="00D56747" w:rsidP="00D5674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D56747" w:rsidRPr="003101BC" w14:paraId="37E43D51" w14:textId="77777777" w:rsidTr="00C47A28">
        <w:trPr>
          <w:trHeight w:val="142"/>
        </w:trPr>
        <w:tc>
          <w:tcPr>
            <w:tcW w:w="603" w:type="dxa"/>
            <w:vMerge/>
          </w:tcPr>
          <w:p w14:paraId="523ABD90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2873101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76FB83A" w14:textId="7C37E9A4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3FB39C6" w14:textId="77777777" w:rsidR="00D56747" w:rsidRDefault="00D56747" w:rsidP="00D56747">
            <w:pPr>
              <w:rPr>
                <w:color w:val="000000" w:themeColor="text1"/>
                <w:lang w:bidi="th-TH"/>
              </w:rPr>
            </w:pPr>
          </w:p>
        </w:tc>
      </w:tr>
      <w:tr w:rsidR="00D56747" w:rsidRPr="003101BC" w14:paraId="4B49EC34" w14:textId="77777777" w:rsidTr="00C47A28">
        <w:trPr>
          <w:trHeight w:val="142"/>
        </w:trPr>
        <w:tc>
          <w:tcPr>
            <w:tcW w:w="603" w:type="dxa"/>
            <w:vMerge/>
          </w:tcPr>
          <w:p w14:paraId="4A1124D7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EBF32D6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80DF057" w14:textId="080B394F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3B26262" w14:textId="45E23B59" w:rsidR="00D56747" w:rsidRDefault="00D56747" w:rsidP="00D5674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ank Source</w:t>
            </w:r>
            <w:r>
              <w:rPr>
                <w:color w:val="000000" w:themeColor="text1"/>
                <w:lang w:bidi="th-TH"/>
              </w:rPr>
              <w:t xml:space="preserve">  = “BBL” default </w:t>
            </w:r>
            <w:r w:rsidR="00155DC1">
              <w:rPr>
                <w:color w:val="000000" w:themeColor="text1"/>
                <w:lang w:bidi="th-TH"/>
              </w:rPr>
              <w:t>36</w:t>
            </w:r>
          </w:p>
          <w:p w14:paraId="5D7514C1" w14:textId="2CF3A141" w:rsidR="00D56747" w:rsidRDefault="00D56747" w:rsidP="00D5674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ank Source</w:t>
            </w:r>
            <w:r>
              <w:rPr>
                <w:color w:val="000000" w:themeColor="text1"/>
                <w:lang w:bidi="th-TH"/>
              </w:rPr>
              <w:t xml:space="preserve">  = “KBANK”</w:t>
            </w:r>
            <w:r w:rsidR="00155DC1">
              <w:rPr>
                <w:color w:val="000000" w:themeColor="text1"/>
                <w:lang w:bidi="th-TH"/>
              </w:rPr>
              <w:t xml:space="preserve"> default 21</w:t>
            </w:r>
          </w:p>
          <w:p w14:paraId="29CA2714" w14:textId="6E22294C" w:rsidR="00D56747" w:rsidRDefault="00D56747" w:rsidP="00D5674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ank Source</w:t>
            </w:r>
            <w:r>
              <w:rPr>
                <w:color w:val="000000" w:themeColor="text1"/>
                <w:lang w:bidi="th-TH"/>
              </w:rPr>
              <w:t xml:space="preserve">  = “SCB”</w:t>
            </w:r>
            <w:r w:rsidR="00155DC1">
              <w:rPr>
                <w:color w:val="000000" w:themeColor="text1"/>
                <w:lang w:bidi="th-TH"/>
              </w:rPr>
              <w:t xml:space="preserve"> default 19</w:t>
            </w:r>
          </w:p>
        </w:tc>
      </w:tr>
      <w:tr w:rsidR="00D56747" w:rsidRPr="003101BC" w14:paraId="7499A6E9" w14:textId="77777777" w:rsidTr="00C47A28">
        <w:trPr>
          <w:trHeight w:val="142"/>
        </w:trPr>
        <w:tc>
          <w:tcPr>
            <w:tcW w:w="603" w:type="dxa"/>
            <w:vMerge w:val="restart"/>
          </w:tcPr>
          <w:p w14:paraId="1C967F2F" w14:textId="4B82D595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1907" w:type="dxa"/>
            <w:vMerge w:val="restart"/>
          </w:tcPr>
          <w:p w14:paraId="5499E5D2" w14:textId="63CFBA22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Max Column Footer</w:t>
            </w:r>
          </w:p>
        </w:tc>
        <w:tc>
          <w:tcPr>
            <w:tcW w:w="1321" w:type="dxa"/>
          </w:tcPr>
          <w:p w14:paraId="2F128886" w14:textId="31A24193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50C5159" w14:textId="3F72F587" w:rsidR="00D56747" w:rsidRDefault="00D56747" w:rsidP="00D5674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Column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กสุดในระดับ </w:t>
            </w:r>
            <w:r>
              <w:rPr>
                <w:color w:val="000000" w:themeColor="text1"/>
                <w:lang w:bidi="th-TH"/>
              </w:rPr>
              <w:t>Footer</w:t>
            </w:r>
          </w:p>
        </w:tc>
      </w:tr>
      <w:tr w:rsidR="00D56747" w:rsidRPr="003101BC" w14:paraId="6CC1E825" w14:textId="77777777" w:rsidTr="00C47A28">
        <w:trPr>
          <w:trHeight w:val="142"/>
        </w:trPr>
        <w:tc>
          <w:tcPr>
            <w:tcW w:w="603" w:type="dxa"/>
            <w:vMerge/>
          </w:tcPr>
          <w:p w14:paraId="45A521EB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B131626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645B194" w14:textId="38BA6EE2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4ABA6BAF" w14:textId="6A73C216" w:rsidR="00D56747" w:rsidRDefault="00D56747" w:rsidP="00D5674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Max Column Footer</w:t>
            </w:r>
          </w:p>
        </w:tc>
      </w:tr>
      <w:tr w:rsidR="00D56747" w:rsidRPr="003101BC" w14:paraId="6D8DBB3B" w14:textId="77777777" w:rsidTr="00C47A28">
        <w:trPr>
          <w:trHeight w:val="142"/>
        </w:trPr>
        <w:tc>
          <w:tcPr>
            <w:tcW w:w="603" w:type="dxa"/>
            <w:vMerge/>
          </w:tcPr>
          <w:p w14:paraId="65F3CFE5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57B7927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CE3BBC2" w14:textId="633C9CB5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7A70593" w14:textId="5400B243" w:rsidR="00D56747" w:rsidRDefault="00D56747" w:rsidP="00D5674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D56747" w:rsidRPr="003101BC" w14:paraId="2161E779" w14:textId="77777777" w:rsidTr="00C47A28">
        <w:trPr>
          <w:trHeight w:val="142"/>
        </w:trPr>
        <w:tc>
          <w:tcPr>
            <w:tcW w:w="603" w:type="dxa"/>
            <w:vMerge/>
          </w:tcPr>
          <w:p w14:paraId="7154B6AC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9F0E895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A177EF7" w14:textId="2754A5F8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26E6D3F" w14:textId="77777777" w:rsidR="00D56747" w:rsidRDefault="00D56747" w:rsidP="00D56747">
            <w:pPr>
              <w:rPr>
                <w:color w:val="000000" w:themeColor="text1"/>
                <w:lang w:bidi="th-TH"/>
              </w:rPr>
            </w:pPr>
          </w:p>
        </w:tc>
      </w:tr>
      <w:tr w:rsidR="00D56747" w:rsidRPr="003101BC" w14:paraId="4E9D7185" w14:textId="77777777" w:rsidTr="00C47A28">
        <w:trPr>
          <w:trHeight w:val="142"/>
        </w:trPr>
        <w:tc>
          <w:tcPr>
            <w:tcW w:w="603" w:type="dxa"/>
            <w:vMerge/>
          </w:tcPr>
          <w:p w14:paraId="43F9E1C7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4575A72" w14:textId="77777777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635A860" w14:textId="756FE93E" w:rsidR="00D56747" w:rsidRPr="003101BC" w:rsidRDefault="00D56747" w:rsidP="00D5674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76231BB" w14:textId="6C45B65A" w:rsidR="00155DC1" w:rsidRDefault="00155DC1" w:rsidP="00155DC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ank Source</w:t>
            </w:r>
            <w:r>
              <w:rPr>
                <w:color w:val="000000" w:themeColor="text1"/>
                <w:lang w:bidi="th-TH"/>
              </w:rPr>
              <w:t xml:space="preserve">  = “BBL” default 14</w:t>
            </w:r>
          </w:p>
          <w:p w14:paraId="6D1AB1DE" w14:textId="6C84556B" w:rsidR="00155DC1" w:rsidRDefault="00155DC1" w:rsidP="00155DC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ank Source</w:t>
            </w:r>
            <w:r>
              <w:rPr>
                <w:color w:val="000000" w:themeColor="text1"/>
                <w:lang w:bidi="th-TH"/>
              </w:rPr>
              <w:t xml:space="preserve">  = “KBANK” default 9</w:t>
            </w:r>
          </w:p>
          <w:p w14:paraId="53892000" w14:textId="5F7515DC" w:rsidR="00D56747" w:rsidRDefault="00155DC1" w:rsidP="00155DC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ank Source</w:t>
            </w:r>
            <w:r>
              <w:rPr>
                <w:color w:val="000000" w:themeColor="text1"/>
                <w:lang w:bidi="th-TH"/>
              </w:rPr>
              <w:t xml:space="preserve">  = “SCB” default 9</w:t>
            </w:r>
          </w:p>
        </w:tc>
      </w:tr>
    </w:tbl>
    <w:p w14:paraId="704BB71B" w14:textId="77777777" w:rsidR="00813BA0" w:rsidRDefault="00813BA0" w:rsidP="00813BA0">
      <w:pPr>
        <w:rPr>
          <w:lang w:bidi="th-TH"/>
        </w:rPr>
      </w:pPr>
    </w:p>
    <w:p w14:paraId="23BC8BE2" w14:textId="77777777" w:rsidR="00CF439C" w:rsidRDefault="00737525" w:rsidP="00CF439C">
      <w:pPr>
        <w:rPr>
          <w:lang w:bidi="th-TH"/>
        </w:rPr>
      </w:pPr>
      <w:r>
        <w:rPr>
          <w:lang w:bidi="th-TH"/>
        </w:rPr>
        <w:br w:type="page"/>
      </w:r>
    </w:p>
    <w:p w14:paraId="134F275C" w14:textId="77777777" w:rsidR="00C7524F" w:rsidRPr="008D0576" w:rsidRDefault="00C7524F" w:rsidP="00C7524F">
      <w:pPr>
        <w:pStyle w:val="HeadingBar"/>
      </w:pPr>
      <w:r w:rsidRPr="008D0576">
        <w:lastRenderedPageBreak/>
        <w:t xml:space="preserve">              </w:t>
      </w:r>
    </w:p>
    <w:p w14:paraId="5EA5A81F" w14:textId="77777777" w:rsidR="00C7524F" w:rsidRDefault="007D6765" w:rsidP="001E1F7A">
      <w:pPr>
        <w:pStyle w:val="Heading3"/>
        <w:numPr>
          <w:ilvl w:val="1"/>
          <w:numId w:val="3"/>
        </w:numPr>
        <w:ind w:left="426" w:hanging="426"/>
      </w:pPr>
      <w:bookmarkStart w:id="16" w:name="_Toc494098733"/>
      <w:r>
        <w:t>Program Step</w:t>
      </w:r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80"/>
        <w:gridCol w:w="8416"/>
      </w:tblGrid>
      <w:tr w:rsidR="00D77098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Default="00D77098" w:rsidP="009F12E4">
            <w:pPr>
              <w:pStyle w:val="StyleTableTextAsianTimesNewRoman10ptBoldCentered"/>
              <w:spacing w:before="0" w:after="0"/>
              <w:jc w:val="left"/>
            </w:pPr>
            <w: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77777777" w:rsidR="00D77098" w:rsidRDefault="00655959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>
              <w:rPr>
                <w:lang w:bidi="th-TH"/>
              </w:rPr>
              <w:t>General Ledger</w:t>
            </w:r>
          </w:p>
        </w:tc>
      </w:tr>
      <w:tr w:rsidR="00D77098" w:rsidRPr="00263821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E81A43" w:rsidRDefault="00655959" w:rsidP="009F12E4">
            <w:pPr>
              <w:pStyle w:val="StyleTableTextAsianTimesNewRoman10ptBoldCentered"/>
              <w:spacing w:before="0" w:after="0"/>
              <w:jc w:val="left"/>
            </w:pPr>
            <w:r>
              <w:t>Program</w:t>
            </w:r>
            <w:r w:rsidR="00D77098">
              <w:t xml:space="preserve"> Name</w:t>
            </w:r>
            <w:r w:rsidR="00D77098" w:rsidRPr="00E81A43">
              <w:t>:</w:t>
            </w:r>
          </w:p>
        </w:tc>
        <w:tc>
          <w:tcPr>
            <w:tcW w:w="8625" w:type="dxa"/>
            <w:vAlign w:val="center"/>
          </w:tcPr>
          <w:p w14:paraId="018C240B" w14:textId="205FC993" w:rsidR="00D77098" w:rsidRPr="00E47949" w:rsidDel="00433970" w:rsidRDefault="00FE3AFF" w:rsidP="0056743F">
            <w:pPr>
              <w:rPr>
                <w:lang w:bidi="th-TH"/>
              </w:rPr>
            </w:pPr>
            <w:r w:rsidRPr="00FE3AFF">
              <w:rPr>
                <w:lang w:bidi="th-TH"/>
              </w:rPr>
              <w:t>Interface Text File Bill payment &lt;Bank: BBL, KBANK, SCB&gt; to Bank Reconcile Function</w:t>
            </w:r>
          </w:p>
        </w:tc>
      </w:tr>
      <w:tr w:rsidR="00D77098" w:rsidRPr="00B37C8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FF0EEC" w:rsidRDefault="00655959" w:rsidP="009F12E4">
            <w:pPr>
              <w:pStyle w:val="StyleTableTextAsianTimesNewRoman10ptBoldCentered"/>
              <w:spacing w:before="0" w:after="0"/>
              <w:jc w:val="left"/>
            </w:pPr>
            <w:r>
              <w:t>Program</w:t>
            </w:r>
            <w:r w:rsidR="00D77098"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81A43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76444E6C" w:rsidR="00E47949" w:rsidRDefault="00655959" w:rsidP="00E47949">
            <w:pPr>
              <w:rPr>
                <w:lang w:bidi="th-TH"/>
              </w:rPr>
            </w:pPr>
            <w:r>
              <w:rPr>
                <w:lang w:bidi="th-TH"/>
              </w:rPr>
              <w:t>Program</w:t>
            </w:r>
            <w:r w:rsidR="00E47949">
              <w:rPr>
                <w:lang w:bidi="th-TH"/>
              </w:rPr>
              <w:t xml:space="preserve"> : </w:t>
            </w:r>
            <w:r w:rsidR="00FE3AFF" w:rsidRPr="00FE3AFF">
              <w:rPr>
                <w:lang w:bidi="th-TH"/>
              </w:rPr>
              <w:t>Interface Text File Bill payment &lt;Bank: BBL, KBANK, SCB&gt; to Bank Reconcile Function</w:t>
            </w:r>
            <w:r w:rsidR="00E47949" w:rsidRPr="0056743F">
              <w:rPr>
                <w:lang w:bidi="th-TH"/>
              </w:rPr>
              <w:t>”</w:t>
            </w:r>
          </w:p>
          <w:p w14:paraId="0E72D049" w14:textId="7171424A" w:rsidR="008C7B71" w:rsidRPr="00C31E45" w:rsidRDefault="00C31E45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lang w:bidi="th-TH"/>
              </w:rPr>
              <w:t xml:space="preserve">Manual </w:t>
            </w:r>
            <w:r w:rsidR="008C7B71" w:rsidRPr="00C31E45">
              <w:rPr>
                <w:lang w:bidi="th-TH"/>
              </w:rPr>
              <w:t xml:space="preserve">SFTP file </w:t>
            </w:r>
            <w:r w:rsidR="008C7B71" w:rsidRPr="00C31E45">
              <w:rPr>
                <w:rFonts w:hint="cs"/>
                <w:cs/>
                <w:lang w:bidi="th-TH"/>
              </w:rPr>
              <w:t xml:space="preserve">มาวางไว้ที่ </w:t>
            </w:r>
            <w:r w:rsidR="008C7B71" w:rsidRPr="00C31E45">
              <w:rPr>
                <w:lang w:bidi="th-TH"/>
              </w:rPr>
              <w:t>Server</w:t>
            </w:r>
            <w:r w:rsidR="008C7B71" w:rsidRPr="00C31E45">
              <w:rPr>
                <w:rFonts w:hint="cs"/>
                <w:cs/>
                <w:lang w:bidi="th-TH"/>
              </w:rPr>
              <w:t xml:space="preserve"> ตาม </w:t>
            </w:r>
            <w:r w:rsidR="008C7B71" w:rsidRPr="00C31E45">
              <w:rPr>
                <w:lang w:bidi="th-TH"/>
              </w:rPr>
              <w:t>Path Parameter Path Initial</w:t>
            </w:r>
          </w:p>
          <w:p w14:paraId="65AD2AA1" w14:textId="77777777" w:rsidR="008C7B71" w:rsidRPr="00C31E45" w:rsidRDefault="008C7B71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lang w:bidi="th-TH"/>
              </w:rPr>
              <w:t xml:space="preserve">Program </w:t>
            </w:r>
            <w:r w:rsidRPr="00C31E45">
              <w:rPr>
                <w:rFonts w:hint="cs"/>
                <w:cs/>
                <w:lang w:bidi="th-TH"/>
              </w:rPr>
              <w:t xml:space="preserve">ทำการ </w:t>
            </w:r>
            <w:r w:rsidRPr="00C31E45">
              <w:rPr>
                <w:lang w:bidi="th-TH"/>
              </w:rPr>
              <w:t xml:space="preserve">Move File </w:t>
            </w:r>
            <w:r w:rsidRPr="00C31E45">
              <w:rPr>
                <w:rFonts w:hint="cs"/>
                <w:cs/>
                <w:lang w:bidi="th-TH"/>
              </w:rPr>
              <w:t xml:space="preserve">มาไว้ที่ </w:t>
            </w:r>
            <w:r w:rsidRPr="00C31E45">
              <w:rPr>
                <w:lang w:bidi="th-TH"/>
              </w:rPr>
              <w:t xml:space="preserve">Path </w:t>
            </w:r>
            <w:r w:rsidRPr="00C31E45">
              <w:rPr>
                <w:rFonts w:hint="cs"/>
                <w:cs/>
                <w:lang w:bidi="th-TH"/>
              </w:rPr>
              <w:t xml:space="preserve">ตาม </w:t>
            </w:r>
            <w:r w:rsidRPr="00C31E45">
              <w:rPr>
                <w:lang w:bidi="th-TH"/>
              </w:rPr>
              <w:t>Parameter Path Process</w:t>
            </w:r>
            <w:r w:rsidR="00BB2758" w:rsidRPr="00C31E45">
              <w:rPr>
                <w:lang w:bidi="th-TH"/>
              </w:rPr>
              <w:t xml:space="preserve"> </w:t>
            </w:r>
          </w:p>
          <w:p w14:paraId="3F494D21" w14:textId="5CC36643" w:rsidR="000867D1" w:rsidRPr="00C31E45" w:rsidRDefault="008C7B7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rFonts w:hint="cs"/>
                <w:cs/>
                <w:lang w:bidi="th-TH"/>
              </w:rPr>
              <w:t xml:space="preserve">จากนัน </w:t>
            </w:r>
            <w:r w:rsidRPr="00C31E45">
              <w:rPr>
                <w:lang w:bidi="th-TH"/>
              </w:rPr>
              <w:t xml:space="preserve">Program </w:t>
            </w:r>
            <w:r w:rsidRPr="00C31E45">
              <w:rPr>
                <w:rFonts w:hint="cs"/>
                <w:cs/>
                <w:lang w:bidi="th-TH"/>
              </w:rPr>
              <w:t xml:space="preserve">ทำการอ่าน </w:t>
            </w:r>
            <w:r w:rsidRPr="00C31E45">
              <w:rPr>
                <w:lang w:bidi="th-TH"/>
              </w:rPr>
              <w:t xml:space="preserve">File </w:t>
            </w:r>
            <w:r w:rsidRPr="00C31E45">
              <w:rPr>
                <w:rFonts w:hint="cs"/>
                <w:cs/>
                <w:lang w:bidi="th-TH"/>
              </w:rPr>
              <w:t xml:space="preserve">ใน </w:t>
            </w:r>
            <w:r w:rsidRPr="00C31E45">
              <w:rPr>
                <w:lang w:bidi="th-TH"/>
              </w:rPr>
              <w:t xml:space="preserve">Folder Path Process </w:t>
            </w:r>
            <w:r w:rsidRPr="00C31E45">
              <w:rPr>
                <w:rFonts w:hint="cs"/>
                <w:cs/>
                <w:lang w:bidi="th-TH"/>
              </w:rPr>
              <w:t xml:space="preserve">มาไว้ยัง </w:t>
            </w:r>
            <w:r w:rsidRPr="00C31E45">
              <w:rPr>
                <w:lang w:bidi="th-TH"/>
              </w:rPr>
              <w:t xml:space="preserve">Table </w:t>
            </w:r>
            <w:r w:rsidR="00D87665">
              <w:rPr>
                <w:b/>
                <w:bCs/>
                <w:lang w:bidi="th-TH"/>
              </w:rPr>
              <w:t>XCUST_BILL</w:t>
            </w:r>
            <w:r w:rsidR="00C31E45" w:rsidRPr="00C31E45">
              <w:rPr>
                <w:b/>
                <w:bCs/>
                <w:lang w:bidi="th-TH"/>
              </w:rPr>
              <w:t>PAY</w:t>
            </w:r>
            <w:r w:rsidR="00D87665">
              <w:rPr>
                <w:b/>
                <w:bCs/>
                <w:lang w:bidi="th-TH"/>
              </w:rPr>
              <w:t>_HEADER</w:t>
            </w:r>
            <w:r w:rsidR="00BB2758" w:rsidRPr="00C31E45">
              <w:rPr>
                <w:b/>
                <w:bCs/>
                <w:lang w:bidi="th-TH"/>
              </w:rPr>
              <w:t>_TBL</w:t>
            </w:r>
            <w:r w:rsidR="00D87665">
              <w:rPr>
                <w:b/>
                <w:bCs/>
                <w:lang w:bidi="th-TH"/>
              </w:rPr>
              <w:t>, XCUST_BILL</w:t>
            </w:r>
            <w:r w:rsidR="00D87665" w:rsidRPr="00C31E45">
              <w:rPr>
                <w:b/>
                <w:bCs/>
                <w:lang w:bidi="th-TH"/>
              </w:rPr>
              <w:t>PAY</w:t>
            </w:r>
            <w:r w:rsidR="00D87665">
              <w:rPr>
                <w:b/>
                <w:bCs/>
                <w:lang w:bidi="th-TH"/>
              </w:rPr>
              <w:t>_DETAIL</w:t>
            </w:r>
            <w:r w:rsidR="00D87665" w:rsidRPr="00C31E45">
              <w:rPr>
                <w:b/>
                <w:bCs/>
                <w:lang w:bidi="th-TH"/>
              </w:rPr>
              <w:t>_TBL</w:t>
            </w:r>
            <w:r w:rsidR="00D87665">
              <w:rPr>
                <w:b/>
                <w:bCs/>
                <w:lang w:bidi="th-TH"/>
              </w:rPr>
              <w:t>, XCUST_BILL</w:t>
            </w:r>
            <w:r w:rsidR="00D87665" w:rsidRPr="00C31E45">
              <w:rPr>
                <w:b/>
                <w:bCs/>
                <w:lang w:bidi="th-TH"/>
              </w:rPr>
              <w:t>PAY</w:t>
            </w:r>
            <w:r w:rsidR="00D87665">
              <w:rPr>
                <w:b/>
                <w:bCs/>
                <w:lang w:bidi="th-TH"/>
              </w:rPr>
              <w:t>_FOOTER</w:t>
            </w:r>
            <w:r w:rsidR="00D87665" w:rsidRPr="00C31E45">
              <w:rPr>
                <w:b/>
                <w:bCs/>
                <w:lang w:bidi="th-TH"/>
              </w:rPr>
              <w:t>_TBL</w:t>
            </w:r>
            <w:r w:rsidR="00BB2758" w:rsidRPr="00C31E45">
              <w:rPr>
                <w:lang w:bidi="th-TH"/>
              </w:rPr>
              <w:t xml:space="preserve"> </w:t>
            </w:r>
            <w:r w:rsidR="00BB2758" w:rsidRPr="00C31E45">
              <w:rPr>
                <w:rFonts w:hint="cs"/>
                <w:cs/>
                <w:lang w:bidi="th-TH"/>
              </w:rPr>
              <w:t xml:space="preserve">ด้วย </w:t>
            </w:r>
            <w:r w:rsidR="00BB2758" w:rsidRPr="00C31E45">
              <w:rPr>
                <w:lang w:bidi="th-TH"/>
              </w:rPr>
              <w:t>Validate Flag = ‘N’ ,PROCES_FLAG = ‘N’</w:t>
            </w:r>
          </w:p>
          <w:p w14:paraId="7A20CF2A" w14:textId="7BF143C0" w:rsidR="008C7B71" w:rsidRPr="00C31E45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rFonts w:hint="cs"/>
                <w:cs/>
                <w:lang w:bidi="th-TH"/>
              </w:rPr>
              <w:t xml:space="preserve">จากนั้น </w:t>
            </w:r>
            <w:r w:rsidRPr="00C31E45">
              <w:rPr>
                <w:lang w:bidi="th-TH"/>
              </w:rPr>
              <w:t xml:space="preserve">Program </w:t>
            </w:r>
            <w:r w:rsidRPr="00C31E45">
              <w:rPr>
                <w:rFonts w:hint="cs"/>
                <w:cs/>
                <w:lang w:bidi="th-TH"/>
              </w:rPr>
              <w:t xml:space="preserve">จะเอาข้อมูลจาก </w:t>
            </w:r>
            <w:r w:rsidR="00BB2758" w:rsidRPr="00C31E45">
              <w:rPr>
                <w:lang w:bidi="th-TH"/>
              </w:rPr>
              <w:t xml:space="preserve">Table </w:t>
            </w:r>
            <w:r w:rsidR="00D87665">
              <w:rPr>
                <w:b/>
                <w:bCs/>
                <w:lang w:bidi="th-TH"/>
              </w:rPr>
              <w:t>XCUST_BILL</w:t>
            </w:r>
            <w:r w:rsidR="00D87665" w:rsidRPr="00C31E45">
              <w:rPr>
                <w:b/>
                <w:bCs/>
                <w:lang w:bidi="th-TH"/>
              </w:rPr>
              <w:t>PAY</w:t>
            </w:r>
            <w:r w:rsidR="00D87665">
              <w:rPr>
                <w:b/>
                <w:bCs/>
                <w:lang w:bidi="th-TH"/>
              </w:rPr>
              <w:t>_HEADER</w:t>
            </w:r>
            <w:r w:rsidR="00D87665" w:rsidRPr="00C31E45">
              <w:rPr>
                <w:b/>
                <w:bCs/>
                <w:lang w:bidi="th-TH"/>
              </w:rPr>
              <w:t>_TBL</w:t>
            </w:r>
            <w:r w:rsidR="00D87665">
              <w:rPr>
                <w:b/>
                <w:bCs/>
                <w:lang w:bidi="th-TH"/>
              </w:rPr>
              <w:t>, XCUST_BILL</w:t>
            </w:r>
            <w:r w:rsidR="00D87665" w:rsidRPr="00C31E45">
              <w:rPr>
                <w:b/>
                <w:bCs/>
                <w:lang w:bidi="th-TH"/>
              </w:rPr>
              <w:t>PAY</w:t>
            </w:r>
            <w:r w:rsidR="00D87665">
              <w:rPr>
                <w:b/>
                <w:bCs/>
                <w:lang w:bidi="th-TH"/>
              </w:rPr>
              <w:t>_DETAIL</w:t>
            </w:r>
            <w:r w:rsidR="00D87665" w:rsidRPr="00C31E45">
              <w:rPr>
                <w:b/>
                <w:bCs/>
                <w:lang w:bidi="th-TH"/>
              </w:rPr>
              <w:t>_TBL</w:t>
            </w:r>
            <w:r w:rsidR="00D87665">
              <w:rPr>
                <w:b/>
                <w:bCs/>
                <w:lang w:bidi="th-TH"/>
              </w:rPr>
              <w:t>, XCUST_BILL</w:t>
            </w:r>
            <w:r w:rsidR="00D87665" w:rsidRPr="00C31E45">
              <w:rPr>
                <w:b/>
                <w:bCs/>
                <w:lang w:bidi="th-TH"/>
              </w:rPr>
              <w:t>PAY</w:t>
            </w:r>
            <w:r w:rsidR="00D87665">
              <w:rPr>
                <w:b/>
                <w:bCs/>
                <w:lang w:bidi="th-TH"/>
              </w:rPr>
              <w:t>_FOOTER</w:t>
            </w:r>
            <w:r w:rsidR="00D87665" w:rsidRPr="00C31E45">
              <w:rPr>
                <w:b/>
                <w:bCs/>
                <w:lang w:bidi="th-TH"/>
              </w:rPr>
              <w:t>_TBL</w:t>
            </w:r>
            <w:r w:rsidR="00D87665" w:rsidRPr="00C31E45">
              <w:rPr>
                <w:lang w:bidi="th-TH"/>
              </w:rPr>
              <w:t xml:space="preserve"> </w:t>
            </w:r>
            <w:r w:rsidRPr="00C31E45">
              <w:rPr>
                <w:rFonts w:hint="cs"/>
                <w:cs/>
                <w:lang w:bidi="th-TH"/>
              </w:rPr>
              <w:t xml:space="preserve">มาทำการ </w:t>
            </w:r>
            <w:r w:rsidRPr="00C31E45">
              <w:rPr>
                <w:lang w:bidi="th-TH"/>
              </w:rPr>
              <w:t xml:space="preserve">Validate Mapping </w:t>
            </w:r>
            <w:r w:rsidRPr="00C31E45">
              <w:rPr>
                <w:rFonts w:hint="cs"/>
                <w:cs/>
                <w:lang w:bidi="th-TH"/>
              </w:rPr>
              <w:t xml:space="preserve">ข้อมูล </w:t>
            </w:r>
          </w:p>
          <w:p w14:paraId="57B878D7" w14:textId="77777777" w:rsidR="007D4E76" w:rsidRPr="00C31E45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rFonts w:hint="cs"/>
                <w:cs/>
                <w:lang w:bidi="th-TH"/>
              </w:rPr>
              <w:t>กรณีที่</w:t>
            </w:r>
            <w:r w:rsidRPr="00C31E45">
              <w:rPr>
                <w:lang w:bidi="th-TH"/>
              </w:rPr>
              <w:t xml:space="preserve"> </w:t>
            </w:r>
            <w:proofErr w:type="spellStart"/>
            <w:r w:rsidRPr="00C31E45">
              <w:rPr>
                <w:lang w:bidi="th-TH"/>
              </w:rPr>
              <w:t>Validat</w:t>
            </w:r>
            <w:proofErr w:type="spellEnd"/>
            <w:r w:rsidRPr="00C31E45">
              <w:rPr>
                <w:lang w:bidi="th-TH"/>
              </w:rPr>
              <w:t xml:space="preserve"> </w:t>
            </w:r>
            <w:r w:rsidRPr="00C31E45">
              <w:rPr>
                <w:rFonts w:hint="cs"/>
                <w:cs/>
                <w:lang w:bidi="th-TH"/>
              </w:rPr>
              <w:t xml:space="preserve">ผ่าน จะเอาข้อมูล </w:t>
            </w:r>
            <w:r w:rsidR="007D4E76" w:rsidRPr="00C31E45">
              <w:rPr>
                <w:lang w:bidi="th-TH"/>
              </w:rPr>
              <w:t xml:space="preserve">Insert </w:t>
            </w:r>
            <w:r w:rsidR="007D4E76" w:rsidRPr="00C31E45">
              <w:rPr>
                <w:rFonts w:hint="cs"/>
                <w:cs/>
                <w:lang w:bidi="th-TH"/>
              </w:rPr>
              <w:t xml:space="preserve">ลง </w:t>
            </w:r>
            <w:r w:rsidR="007D4E76" w:rsidRPr="00C31E45">
              <w:rPr>
                <w:lang w:bidi="th-TH"/>
              </w:rPr>
              <w:t xml:space="preserve">table XCUST_GL_INT_TBL </w:t>
            </w:r>
            <w:r w:rsidR="008C7B71" w:rsidRPr="00C31E45">
              <w:rPr>
                <w:rFonts w:hint="cs"/>
                <w:cs/>
                <w:lang w:bidi="th-TH"/>
              </w:rPr>
              <w:t xml:space="preserve">และ </w:t>
            </w:r>
            <w:r w:rsidR="008C7B71" w:rsidRPr="00C31E45">
              <w:rPr>
                <w:lang w:bidi="th-TH"/>
              </w:rPr>
              <w:t xml:space="preserve">Update </w:t>
            </w:r>
            <w:proofErr w:type="spellStart"/>
            <w:r w:rsidR="008C7B71" w:rsidRPr="00C31E45">
              <w:rPr>
                <w:lang w:bidi="th-TH"/>
              </w:rPr>
              <w:t>Validate_flag</w:t>
            </w:r>
            <w:proofErr w:type="spellEnd"/>
            <w:r w:rsidR="008C7B71" w:rsidRPr="00C31E45">
              <w:rPr>
                <w:lang w:bidi="th-TH"/>
              </w:rPr>
              <w:t xml:space="preserve"> = ‘Y’</w:t>
            </w:r>
          </w:p>
          <w:p w14:paraId="5B00B03D" w14:textId="6A3EDB60" w:rsidR="008C7B71" w:rsidRPr="00C31E45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rFonts w:hint="cs"/>
                <w:cs/>
                <w:lang w:bidi="th-TH"/>
              </w:rPr>
              <w:t>กรณีที่</w:t>
            </w:r>
            <w:r w:rsidRPr="00C31E45">
              <w:rPr>
                <w:lang w:bidi="th-TH"/>
              </w:rPr>
              <w:t xml:space="preserve"> Validate </w:t>
            </w:r>
            <w:r w:rsidRPr="00C31E45">
              <w:rPr>
                <w:rFonts w:hint="cs"/>
                <w:cs/>
                <w:lang w:bidi="th-TH"/>
              </w:rPr>
              <w:t>ไม่ผ่าน จะ</w:t>
            </w:r>
            <w:r w:rsidR="008C7B71" w:rsidRPr="00C31E45">
              <w:rPr>
                <w:rFonts w:hint="cs"/>
                <w:cs/>
                <w:lang w:bidi="th-TH"/>
              </w:rPr>
              <w:t xml:space="preserve"> </w:t>
            </w:r>
            <w:r w:rsidR="008C7B71" w:rsidRPr="00C31E45">
              <w:rPr>
                <w:lang w:bidi="th-TH"/>
              </w:rPr>
              <w:t xml:space="preserve">Update </w:t>
            </w:r>
            <w:proofErr w:type="spellStart"/>
            <w:r w:rsidR="008C7B71" w:rsidRPr="00C31E45">
              <w:rPr>
                <w:lang w:bidi="th-TH"/>
              </w:rPr>
              <w:t>Validate_flag</w:t>
            </w:r>
            <w:proofErr w:type="spellEnd"/>
            <w:r w:rsidR="008C7B71" w:rsidRPr="00C31E45">
              <w:rPr>
                <w:lang w:bidi="th-TH"/>
              </w:rPr>
              <w:t xml:space="preserve"> = ‘E’ </w:t>
            </w:r>
            <w:r w:rsidR="008C7B71" w:rsidRPr="00C31E45">
              <w:rPr>
                <w:rFonts w:hint="cs"/>
                <w:cs/>
                <w:lang w:bidi="th-TH"/>
              </w:rPr>
              <w:t xml:space="preserve">พร้อมระบุ </w:t>
            </w:r>
            <w:r w:rsidR="008C7B71" w:rsidRPr="00C31E45">
              <w:rPr>
                <w:lang w:bidi="th-TH"/>
              </w:rPr>
              <w:t>Error Message</w:t>
            </w:r>
          </w:p>
          <w:p w14:paraId="4475EFB9" w14:textId="77777777" w:rsidR="000867D1" w:rsidRPr="00C31E45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rFonts w:hint="cs"/>
                <w:cs/>
                <w:lang w:bidi="th-TH"/>
              </w:rPr>
              <w:t xml:space="preserve">จากนั้นรายการที่ผ่าน </w:t>
            </w:r>
            <w:r w:rsidRPr="00C31E45">
              <w:rPr>
                <w:lang w:bidi="th-TH"/>
              </w:rPr>
              <w:t xml:space="preserve">Program </w:t>
            </w:r>
            <w:r w:rsidRPr="00C31E45">
              <w:rPr>
                <w:rFonts w:hint="cs"/>
                <w:cs/>
                <w:lang w:bidi="th-TH"/>
              </w:rPr>
              <w:t xml:space="preserve">จะอ่านค่าจาก </w:t>
            </w:r>
            <w:r w:rsidRPr="00C31E45">
              <w:rPr>
                <w:lang w:bidi="th-TH"/>
              </w:rPr>
              <w:t xml:space="preserve">Table XCUST_GL_INT_TBL </w:t>
            </w:r>
            <w:r w:rsidRPr="00C31E45">
              <w:rPr>
                <w:rFonts w:hint="cs"/>
                <w:cs/>
                <w:lang w:bidi="th-TH"/>
              </w:rPr>
              <w:t xml:space="preserve">โดยมี </w:t>
            </w:r>
            <w:proofErr w:type="spellStart"/>
            <w:r w:rsidRPr="00C31E45">
              <w:rPr>
                <w:lang w:bidi="th-TH"/>
              </w:rPr>
              <w:t>Process_flag</w:t>
            </w:r>
            <w:proofErr w:type="spellEnd"/>
            <w:r w:rsidRPr="00C31E45">
              <w:rPr>
                <w:lang w:bidi="th-TH"/>
              </w:rPr>
              <w:t xml:space="preserve"> = ‘N’  </w:t>
            </w:r>
            <w:r w:rsidRPr="00C31E45">
              <w:rPr>
                <w:rFonts w:hint="cs"/>
                <w:cs/>
                <w:lang w:bidi="th-TH"/>
              </w:rPr>
              <w:t xml:space="preserve">แล้วทำการ </w:t>
            </w:r>
            <w:r w:rsidRPr="00C31E45">
              <w:rPr>
                <w:lang w:bidi="th-TH"/>
              </w:rPr>
              <w:t>Generate File Journal Import</w:t>
            </w:r>
          </w:p>
          <w:p w14:paraId="7B7A64B2" w14:textId="77777777" w:rsidR="007D4E76" w:rsidRPr="00C31E45" w:rsidRDefault="007D4E76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rFonts w:hint="cs"/>
                <w:cs/>
                <w:lang w:bidi="th-TH"/>
              </w:rPr>
              <w:t xml:space="preserve">ทำการสร้าง </w:t>
            </w:r>
            <w:r w:rsidRPr="00C31E45">
              <w:rPr>
                <w:lang w:bidi="th-TH"/>
              </w:rPr>
              <w:t xml:space="preserve">Journal </w:t>
            </w:r>
            <w:r w:rsidRPr="00C31E45">
              <w:rPr>
                <w:rFonts w:hint="cs"/>
                <w:cs/>
                <w:lang w:bidi="th-TH"/>
              </w:rPr>
              <w:t xml:space="preserve">โดย </w:t>
            </w:r>
            <w:r w:rsidRPr="00C31E45">
              <w:rPr>
                <w:lang w:bidi="th-TH"/>
              </w:rPr>
              <w:t>Web Service</w:t>
            </w:r>
            <w:r w:rsidRPr="00C31E45">
              <w:rPr>
                <w:rFonts w:hint="cs"/>
                <w:cs/>
                <w:lang w:bidi="th-TH"/>
              </w:rPr>
              <w:t xml:space="preserve"> เป็นการนำข้อมูลเข้าแบบ </w:t>
            </w:r>
            <w:r w:rsidRPr="00C31E45">
              <w:rPr>
                <w:lang w:bidi="th-TH"/>
              </w:rPr>
              <w:t>Bulk</w:t>
            </w:r>
          </w:p>
          <w:p w14:paraId="2175EE5C" w14:textId="77777777" w:rsidR="000867D1" w:rsidRPr="00C31E45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lang w:bidi="th-TH"/>
              </w:rPr>
              <w:t xml:space="preserve">Program </w:t>
            </w:r>
            <w:r w:rsidRPr="00C31E45">
              <w:rPr>
                <w:rFonts w:hint="cs"/>
                <w:cs/>
                <w:lang w:bidi="th-TH"/>
              </w:rPr>
              <w:t xml:space="preserve">ทำการ </w:t>
            </w:r>
            <w:r w:rsidRPr="00C31E45">
              <w:rPr>
                <w:lang w:bidi="th-TH"/>
              </w:rPr>
              <w:t xml:space="preserve">Call </w:t>
            </w:r>
            <w:r w:rsidRPr="00C31E45">
              <w:rPr>
                <w:rFonts w:hint="cs"/>
                <w:cs/>
                <w:lang w:bidi="th-TH"/>
              </w:rPr>
              <w:t xml:space="preserve">เรียก </w:t>
            </w:r>
            <w:proofErr w:type="spellStart"/>
            <w:r w:rsidRPr="00C31E45">
              <w:rPr>
                <w:lang w:bidi="th-TH"/>
              </w:rPr>
              <w:t>Webservice</w:t>
            </w:r>
            <w:proofErr w:type="spellEnd"/>
            <w:r w:rsidRPr="00C31E45">
              <w:rPr>
                <w:lang w:bidi="th-TH"/>
              </w:rPr>
              <w:t xml:space="preserve"> </w:t>
            </w:r>
            <w:r w:rsidRPr="00C31E45">
              <w:rPr>
                <w:rFonts w:hint="cs"/>
                <w:cs/>
                <w:lang w:bidi="th-TH"/>
              </w:rPr>
              <w:t xml:space="preserve">เพื่อ </w:t>
            </w:r>
            <w:r w:rsidRPr="00C31E45">
              <w:rPr>
                <w:lang w:bidi="th-TH"/>
              </w:rPr>
              <w:t>Check Status</w:t>
            </w:r>
          </w:p>
          <w:p w14:paraId="44461644" w14:textId="77777777" w:rsidR="007D4E76" w:rsidRPr="00C31E45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lang w:bidi="th-TH"/>
              </w:rPr>
              <w:t xml:space="preserve">Update status </w:t>
            </w:r>
            <w:r w:rsidRPr="00C31E45">
              <w:rPr>
                <w:rFonts w:hint="cs"/>
                <w:cs/>
                <w:lang w:bidi="th-TH"/>
              </w:rPr>
              <w:t xml:space="preserve">การสร้าง </w:t>
            </w:r>
            <w:r w:rsidRPr="00C31E45">
              <w:rPr>
                <w:lang w:bidi="th-TH"/>
              </w:rPr>
              <w:t xml:space="preserve">Journal </w:t>
            </w:r>
            <w:r w:rsidRPr="00C31E45">
              <w:rPr>
                <w:rFonts w:hint="cs"/>
                <w:cs/>
                <w:lang w:bidi="th-TH"/>
              </w:rPr>
              <w:t xml:space="preserve">ลง </w:t>
            </w:r>
            <w:r w:rsidRPr="00C31E45">
              <w:rPr>
                <w:lang w:bidi="th-TH"/>
              </w:rPr>
              <w:t xml:space="preserve">Temp </w:t>
            </w:r>
            <w:r w:rsidRPr="00C31E45">
              <w:rPr>
                <w:rFonts w:hint="cs"/>
                <w:cs/>
                <w:lang w:bidi="th-TH"/>
              </w:rPr>
              <w:t xml:space="preserve">และ </w:t>
            </w:r>
            <w:r w:rsidRPr="00C31E45">
              <w:rPr>
                <w:lang w:bidi="th-TH"/>
              </w:rPr>
              <w:t>gen log file</w:t>
            </w:r>
          </w:p>
          <w:p w14:paraId="4FD0F62F" w14:textId="1DA58DF1" w:rsidR="007D4E76" w:rsidRPr="00C31E45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lang w:bidi="th-TH"/>
              </w:rPr>
              <w:t xml:space="preserve">Program </w:t>
            </w:r>
            <w:r w:rsidRPr="00C31E45">
              <w:rPr>
                <w:rFonts w:hint="cs"/>
                <w:cs/>
                <w:lang w:bidi="th-TH"/>
              </w:rPr>
              <w:t xml:space="preserve">จะย้าย </w:t>
            </w:r>
            <w:r w:rsidRPr="00C31E45">
              <w:rPr>
                <w:lang w:bidi="th-TH"/>
              </w:rPr>
              <w:t xml:space="preserve">File </w:t>
            </w:r>
            <w:r w:rsidRPr="00C31E45">
              <w:rPr>
                <w:rFonts w:hint="cs"/>
                <w:cs/>
                <w:lang w:bidi="th-TH"/>
              </w:rPr>
              <w:t xml:space="preserve">ไปวางที่ </w:t>
            </w:r>
            <w:r w:rsidRPr="00C31E45">
              <w:rPr>
                <w:lang w:bidi="th-TH"/>
              </w:rPr>
              <w:t>Folder</w:t>
            </w:r>
          </w:p>
          <w:p w14:paraId="1E814DDB" w14:textId="77777777" w:rsidR="007D4E76" w:rsidRPr="00C31E45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rFonts w:hint="cs"/>
                <w:cs/>
                <w:lang w:bidi="th-TH"/>
              </w:rPr>
              <w:t xml:space="preserve">ถ้าสำเร็จไปวางที่ </w:t>
            </w:r>
            <w:r w:rsidRPr="00C31E45">
              <w:rPr>
                <w:lang w:bidi="th-TH"/>
              </w:rPr>
              <w:t xml:space="preserve">Folder </w:t>
            </w:r>
            <w:r w:rsidR="000867D1" w:rsidRPr="00C31E45">
              <w:rPr>
                <w:lang w:bidi="th-TH"/>
              </w:rPr>
              <w:t xml:space="preserve">Parameter </w:t>
            </w:r>
            <w:r w:rsidRPr="00C31E45">
              <w:rPr>
                <w:lang w:bidi="th-TH"/>
              </w:rPr>
              <w:t>Archive</w:t>
            </w:r>
          </w:p>
          <w:p w14:paraId="619489CC" w14:textId="77777777" w:rsidR="007D4E76" w:rsidRPr="00C31E45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rFonts w:hint="cs"/>
                <w:cs/>
                <w:lang w:bidi="th-TH"/>
              </w:rPr>
              <w:t xml:space="preserve">ถ้ามี </w:t>
            </w:r>
            <w:r w:rsidRPr="00C31E45">
              <w:rPr>
                <w:lang w:bidi="th-TH"/>
              </w:rPr>
              <w:t xml:space="preserve">Error </w:t>
            </w:r>
            <w:r w:rsidRPr="00C31E45">
              <w:rPr>
                <w:rFonts w:hint="cs"/>
                <w:cs/>
                <w:lang w:bidi="th-TH"/>
              </w:rPr>
              <w:t xml:space="preserve">ไปวางที่ </w:t>
            </w:r>
            <w:r w:rsidRPr="00C31E45">
              <w:rPr>
                <w:lang w:bidi="th-TH"/>
              </w:rPr>
              <w:t xml:space="preserve">Folder </w:t>
            </w:r>
            <w:r w:rsidR="000867D1" w:rsidRPr="00C31E45">
              <w:rPr>
                <w:lang w:bidi="th-TH"/>
              </w:rPr>
              <w:t xml:space="preserve">Parameter </w:t>
            </w:r>
            <w:r w:rsidRPr="00C31E45">
              <w:rPr>
                <w:lang w:bidi="th-TH"/>
              </w:rPr>
              <w:t>Error</w:t>
            </w:r>
          </w:p>
          <w:p w14:paraId="1A773CA4" w14:textId="77777777" w:rsidR="000867D1" w:rsidRPr="00C31E45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31E45">
              <w:rPr>
                <w:lang w:bidi="th-TH"/>
              </w:rPr>
              <w:t xml:space="preserve">Gen log </w:t>
            </w:r>
            <w:r w:rsidRPr="00C31E4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C31E45">
              <w:rPr>
                <w:lang w:bidi="th-TH"/>
              </w:rPr>
              <w:t xml:space="preserve"> </w:t>
            </w:r>
            <w:r w:rsidRPr="00C31E4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C31E45">
              <w:rPr>
                <w:lang w:bidi="th-TH"/>
              </w:rPr>
              <w:t xml:space="preserve">User </w:t>
            </w:r>
            <w:r w:rsidRPr="00C31E45">
              <w:rPr>
                <w:rFonts w:hint="cs"/>
                <w:cs/>
                <w:lang w:bidi="th-TH"/>
              </w:rPr>
              <w:t xml:space="preserve">หรือ </w:t>
            </w:r>
            <w:r w:rsidRPr="00C31E45">
              <w:rPr>
                <w:lang w:bidi="th-TH"/>
              </w:rPr>
              <w:t xml:space="preserve">Amin </w:t>
            </w:r>
            <w:r w:rsidRPr="00C31E45">
              <w:rPr>
                <w:rFonts w:hint="cs"/>
                <w:cs/>
                <w:lang w:bidi="th-TH"/>
              </w:rPr>
              <w:t>ของระบบ</w:t>
            </w:r>
          </w:p>
          <w:p w14:paraId="6B5E17C6" w14:textId="77777777" w:rsidR="008146D4" w:rsidRPr="00E47949" w:rsidRDefault="008146D4" w:rsidP="002D650F">
            <w:pPr>
              <w:rPr>
                <w:color w:val="000000"/>
                <w:lang w:bidi="th-TH"/>
              </w:rPr>
            </w:pPr>
          </w:p>
        </w:tc>
      </w:tr>
    </w:tbl>
    <w:p w14:paraId="3788E80E" w14:textId="77777777" w:rsidR="00440FC3" w:rsidRPr="00B357F6" w:rsidRDefault="00440FC3" w:rsidP="00B357F6"/>
    <w:p w14:paraId="1A3B2785" w14:textId="77777777" w:rsidR="00440FC3" w:rsidRPr="008D0576" w:rsidRDefault="00440FC3" w:rsidP="00440FC3">
      <w:pPr>
        <w:pStyle w:val="HeadingBar"/>
      </w:pPr>
      <w:r w:rsidRPr="008D0576">
        <w:t xml:space="preserve">              </w:t>
      </w:r>
    </w:p>
    <w:p w14:paraId="6A67E943" w14:textId="77777777" w:rsidR="00440FC3" w:rsidRDefault="007D6765" w:rsidP="001E1F7A">
      <w:pPr>
        <w:pStyle w:val="Heading3"/>
        <w:numPr>
          <w:ilvl w:val="1"/>
          <w:numId w:val="3"/>
        </w:numPr>
        <w:ind w:left="426" w:hanging="426"/>
      </w:pPr>
      <w:bookmarkStart w:id="17" w:name="_Toc494098734"/>
      <w:r>
        <w:t>Format Interface</w:t>
      </w:r>
      <w:bookmarkEnd w:id="17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EE7794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0D1B29" w:rsidRDefault="007D6765" w:rsidP="00951024">
            <w:pPr>
              <w:rPr>
                <w:rFonts w:eastAsia="Times New Roman"/>
                <w:b/>
                <w:bCs/>
                <w:lang w:eastAsia="en-US" w:bidi="th-TH"/>
              </w:rPr>
            </w:pPr>
            <w:r w:rsidRPr="000D1B29">
              <w:rPr>
                <w:rFonts w:eastAsia="Times New Roman"/>
                <w:b/>
                <w:bCs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0D1B29" w:rsidRDefault="007D6765" w:rsidP="00951024">
            <w:pPr>
              <w:rPr>
                <w:rFonts w:eastAsia="Times New Roman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0D1B29" w:rsidRDefault="007D6765" w:rsidP="00951024">
            <w:pPr>
              <w:rPr>
                <w:rFonts w:eastAsia="Times New Roman"/>
                <w:lang w:eastAsia="en-US" w:bidi="th-TH"/>
              </w:rPr>
            </w:pPr>
            <w:r w:rsidRPr="000D1B29">
              <w:rPr>
                <w:rFonts w:eastAsia="Times New Roman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0D1B29" w:rsidRDefault="007D6765" w:rsidP="00951024">
            <w:pPr>
              <w:rPr>
                <w:rFonts w:eastAsia="Times New Roman"/>
                <w:lang w:eastAsia="en-US" w:bidi="th-TH"/>
              </w:rPr>
            </w:pPr>
            <w:r w:rsidRPr="000D1B29">
              <w:rPr>
                <w:rFonts w:eastAsia="Times New Roman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64E38" w14:textId="77777777" w:rsidR="00D87665" w:rsidRPr="00D87665" w:rsidRDefault="00D87665" w:rsidP="00D87665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  <w:lang w:eastAsia="en-US" w:bidi="th-TH"/>
              </w:rPr>
            </w:pPr>
            <w:r w:rsidRPr="00D87665">
              <w:rPr>
                <w:color w:val="000000"/>
                <w:lang w:eastAsia="en-US" w:bidi="th-TH"/>
              </w:rPr>
              <w:t>XCUST_BILLPAY_HEADER_TBL</w:t>
            </w:r>
          </w:p>
          <w:p w14:paraId="5C9FD39D" w14:textId="77777777" w:rsidR="00D87665" w:rsidRPr="00D87665" w:rsidRDefault="00D87665" w:rsidP="00D87665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  <w:lang w:eastAsia="en-US" w:bidi="th-TH"/>
              </w:rPr>
            </w:pPr>
            <w:r w:rsidRPr="00D87665">
              <w:rPr>
                <w:color w:val="000000"/>
                <w:lang w:eastAsia="en-US" w:bidi="th-TH"/>
              </w:rPr>
              <w:t>XCUST_BILLPAY_DETAIL_TBL</w:t>
            </w:r>
          </w:p>
          <w:p w14:paraId="4E9EF163" w14:textId="7A8614E9" w:rsidR="00D77098" w:rsidRPr="00D87665" w:rsidRDefault="00D87665" w:rsidP="00D87665">
            <w:pPr>
              <w:autoSpaceDE w:val="0"/>
              <w:autoSpaceDN w:val="0"/>
              <w:adjustRightInd w:val="0"/>
              <w:spacing w:line="288" w:lineRule="auto"/>
              <w:rPr>
                <w:color w:val="000000"/>
                <w:sz w:val="18"/>
                <w:szCs w:val="18"/>
                <w:lang w:eastAsia="en-US" w:bidi="th-TH"/>
              </w:rPr>
            </w:pPr>
            <w:r w:rsidRPr="00D87665">
              <w:rPr>
                <w:color w:val="000000"/>
                <w:lang w:eastAsia="en-US" w:bidi="th-TH"/>
              </w:rPr>
              <w:t>XCUST_BILLPAY_FOOTER_TBL</w:t>
            </w:r>
          </w:p>
        </w:tc>
      </w:tr>
      <w:tr w:rsidR="007D6765" w:rsidRPr="00EE7794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C878D9" w:rsidRDefault="007D6765" w:rsidP="00951024">
            <w:pPr>
              <w:rPr>
                <w:rFonts w:eastAsia="Times New Roman"/>
                <w:b/>
                <w:bCs/>
                <w:color w:val="000000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C878D9" w:rsidRDefault="007D6765" w:rsidP="00951024">
            <w:pPr>
              <w:jc w:val="center"/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lang w:eastAsia="en-US" w:bidi="th-TH"/>
              </w:rPr>
              <w:t> </w:t>
            </w:r>
            <w:r w:rsidR="00CB1701" w:rsidRPr="000D1B29">
              <w:rPr>
                <w:rFonts w:eastAsia="Times New Roman"/>
                <w:lang w:eastAsia="en-US" w:bidi="th-TH"/>
              </w:rPr>
              <w:t> </w:t>
            </w:r>
            <w:r w:rsidR="00CB1701" w:rsidRPr="000D1B29">
              <w:rPr>
                <w:rFonts w:eastAsia="Times New Roman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6568DADC" w:rsidR="007D6765" w:rsidRPr="00BA5B71" w:rsidRDefault="00C31E45" w:rsidP="00951024">
            <w:pPr>
              <w:rPr>
                <w:rFonts w:eastAsia="Times New Roman"/>
                <w:color w:val="0033CC"/>
                <w:lang w:eastAsia="en-US" w:bidi="th-TH"/>
              </w:rPr>
            </w:pPr>
            <w:r>
              <w:rPr>
                <w:rFonts w:eastAsia="Times New Roman"/>
                <w:lang w:eastAsia="en-US" w:bidi="th-TH"/>
              </w:rPr>
              <w:t>txt</w:t>
            </w:r>
          </w:p>
        </w:tc>
      </w:tr>
      <w:tr w:rsidR="007D6765" w:rsidRPr="00EE7794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C878D9" w:rsidRDefault="007D6765" w:rsidP="00951024">
            <w:pPr>
              <w:rPr>
                <w:rFonts w:eastAsia="Times New Roman"/>
                <w:b/>
                <w:bCs/>
                <w:color w:val="000000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>
              <w:rPr>
                <w:rFonts w:eastAsia="Times New Roman" w:hint="cs"/>
                <w:color w:val="000000"/>
                <w:cs/>
                <w:lang w:eastAsia="en-US" w:bidi="th-TH"/>
              </w:rPr>
              <w:t xml:space="preserve">เครื่องหมายแบ่ง </w:t>
            </w:r>
            <w:r>
              <w:rPr>
                <w:rFonts w:eastAsia="Times New Roman"/>
                <w:color w:val="000000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1CDDE3BC" w:rsidR="007D6765" w:rsidRPr="005A49C2" w:rsidRDefault="007F5E97" w:rsidP="00951024">
            <w:pPr>
              <w:rPr>
                <w:rFonts w:eastAsia="Times New Roman"/>
                <w:color w:val="0033CC"/>
                <w:lang w:eastAsia="en-US" w:bidi="th-TH"/>
              </w:rPr>
            </w:pPr>
            <w:r w:rsidRPr="007F5E97">
              <w:rPr>
                <w:rFonts w:eastAsia="Times New Roman"/>
                <w:lang w:eastAsia="en-US" w:bidi="th-TH"/>
              </w:rPr>
              <w:t>Fix Length</w:t>
            </w:r>
          </w:p>
        </w:tc>
      </w:tr>
      <w:tr w:rsidR="007D6765" w:rsidRPr="00EE7794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C878D9" w:rsidRDefault="007D6765" w:rsidP="00951024">
            <w:pPr>
              <w:rPr>
                <w:rFonts w:eastAsia="Times New Roman"/>
                <w:b/>
                <w:bCs/>
                <w:color w:val="000000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cs/>
                <w:lang w:eastAsia="en-US" w:bidi="th-TH"/>
              </w:rPr>
              <w:t xml:space="preserve">ชือ </w:t>
            </w:r>
            <w:r w:rsidRPr="00C878D9">
              <w:rPr>
                <w:rFonts w:eastAsia="Times New Roman"/>
                <w:color w:val="000000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08345C31" w:rsidR="007D6765" w:rsidRPr="00CB1701" w:rsidRDefault="00AF565A" w:rsidP="00CB1701">
            <w:pPr>
              <w:ind w:left="15"/>
              <w:rPr>
                <w:lang w:bidi="th-TH"/>
              </w:rPr>
            </w:pPr>
            <w:r w:rsidRPr="00AF565A">
              <w:rPr>
                <w:color w:val="FF0000"/>
                <w:lang w:bidi="th-TH"/>
              </w:rPr>
              <w:t>xxx.</w:t>
            </w:r>
            <w:r w:rsidR="00A7291E" w:rsidRPr="00AF565A">
              <w:rPr>
                <w:color w:val="FF0000"/>
              </w:rPr>
              <w:t>txt</w:t>
            </w:r>
          </w:p>
        </w:tc>
      </w:tr>
      <w:tr w:rsidR="007D6765" w:rsidRPr="00EE7794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C878D9" w:rsidRDefault="007D6765" w:rsidP="00951024">
            <w:pPr>
              <w:rPr>
                <w:rFonts w:eastAsia="Times New Roman"/>
                <w:b/>
                <w:bCs/>
                <w:color w:val="000000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C878D9" w:rsidRDefault="007D6765" w:rsidP="00951024">
            <w:pPr>
              <w:rPr>
                <w:rFonts w:eastAsia="Times New Roman"/>
                <w:color w:val="000000"/>
                <w:lang w:eastAsia="en-US" w:bidi="th-TH"/>
              </w:rPr>
            </w:pPr>
            <w:r w:rsidRPr="00C878D9">
              <w:rPr>
                <w:rFonts w:eastAsia="Times New Roman"/>
                <w:color w:val="000000"/>
                <w:lang w:eastAsia="en-US" w:bidi="th-TH"/>
              </w:rPr>
              <w:t xml:space="preserve">Path </w:t>
            </w:r>
            <w:r w:rsidRPr="00C878D9">
              <w:rPr>
                <w:rFonts w:eastAsia="Times New Roman"/>
                <w:color w:val="000000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E72557" w:rsidRDefault="00E72557" w:rsidP="00951024">
            <w:pPr>
              <w:rPr>
                <w:rFonts w:eastAsia="Times New Roman"/>
                <w:color w:val="FF0000"/>
                <w:lang w:eastAsia="en-US" w:bidi="th-TH"/>
              </w:rPr>
            </w:pPr>
            <w:r w:rsidRPr="00CC7372">
              <w:rPr>
                <w:rFonts w:hint="cs"/>
                <w:cs/>
                <w:lang w:bidi="th-TH"/>
              </w:rPr>
              <w:t xml:space="preserve">ตาม </w:t>
            </w:r>
            <w:r w:rsidRPr="00CC7372">
              <w:rPr>
                <w:lang w:bidi="th-TH"/>
              </w:rPr>
              <w:t>Parameter</w:t>
            </w:r>
          </w:p>
        </w:tc>
      </w:tr>
    </w:tbl>
    <w:p w14:paraId="08CA7E67" w14:textId="77777777" w:rsidR="00440FC3" w:rsidRDefault="00440FC3" w:rsidP="00440FC3">
      <w:pPr>
        <w:rPr>
          <w:lang w:bidi="th-TH"/>
        </w:rPr>
      </w:pPr>
    </w:p>
    <w:p w14:paraId="5B5FE346" w14:textId="77777777" w:rsidR="00185B22" w:rsidRDefault="00185B22" w:rsidP="00122FB2">
      <w:pPr>
        <w:rPr>
          <w:lang w:bidi="th-TH"/>
        </w:rPr>
      </w:pPr>
      <w:r>
        <w:rPr>
          <w:cs/>
          <w:lang w:bidi="th-TH"/>
        </w:rPr>
        <w:br w:type="page"/>
      </w:r>
      <w:r w:rsidR="00122FB2">
        <w:rPr>
          <w:lang w:bidi="th-TH"/>
        </w:rPr>
        <w:lastRenderedPageBreak/>
        <w:t xml:space="preserve"> </w:t>
      </w:r>
    </w:p>
    <w:p w14:paraId="734313B1" w14:textId="482BC5FE" w:rsidR="00521CED" w:rsidRDefault="00521CED" w:rsidP="00185B22">
      <w:pPr>
        <w:rPr>
          <w:b/>
          <w:bCs/>
          <w:lang w:bidi="th-TH"/>
        </w:rPr>
      </w:pPr>
      <w:r w:rsidRPr="00521CED">
        <w:rPr>
          <w:rFonts w:hint="cs"/>
          <w:b/>
          <w:bCs/>
          <w:cs/>
          <w:lang w:bidi="th-TH"/>
        </w:rPr>
        <w:t>ตัวอย่าง</w:t>
      </w:r>
      <w:r w:rsidRPr="00521CED">
        <w:rPr>
          <w:b/>
          <w:bCs/>
          <w:lang w:bidi="th-TH"/>
        </w:rPr>
        <w:t>File</w:t>
      </w:r>
    </w:p>
    <w:p w14:paraId="0E702934" w14:textId="13156C70" w:rsidR="00521CED" w:rsidRPr="00521CED" w:rsidRDefault="00AF565A" w:rsidP="00185B22">
      <w:pPr>
        <w:rPr>
          <w:b/>
          <w:bCs/>
          <w:cs/>
          <w:lang w:bidi="th-TH"/>
        </w:rPr>
      </w:pPr>
      <w:r>
        <w:rPr>
          <w:b/>
          <w:bCs/>
          <w:lang w:bidi="th-TH"/>
        </w:rPr>
        <w:object w:dxaOrig="1550" w:dyaOrig="991" w14:anchorId="1ED3C814">
          <v:shape id="_x0000_i1026" type="#_x0000_t75" style="width:77.35pt;height:49.45pt" o:ole="">
            <v:imagedata r:id="rId15" o:title=""/>
          </v:shape>
          <o:OLEObject Type="Embed" ProgID="Package" ShapeID="_x0000_i1026" DrawAspect="Icon" ObjectID="_1571236302" r:id="rId16"/>
        </w:object>
      </w:r>
      <w:r>
        <w:rPr>
          <w:b/>
          <w:bCs/>
          <w:lang w:bidi="th-TH"/>
        </w:rPr>
        <w:t xml:space="preserve"> </w:t>
      </w:r>
      <w:r>
        <w:rPr>
          <w:b/>
          <w:bCs/>
          <w:lang w:bidi="th-TH"/>
        </w:rPr>
        <w:object w:dxaOrig="1550" w:dyaOrig="991" w14:anchorId="37EDD11D">
          <v:shape id="_x0000_i1027" type="#_x0000_t75" style="width:77.35pt;height:49.45pt" o:ole="">
            <v:imagedata r:id="rId17" o:title=""/>
          </v:shape>
          <o:OLEObject Type="Embed" ProgID="Package" ShapeID="_x0000_i1027" DrawAspect="Icon" ObjectID="_1571236303" r:id="rId18"/>
        </w:object>
      </w:r>
      <w:r>
        <w:rPr>
          <w:b/>
          <w:bCs/>
          <w:lang w:bidi="th-TH"/>
        </w:rPr>
        <w:object w:dxaOrig="1550" w:dyaOrig="991" w14:anchorId="397C29DD">
          <v:shape id="_x0000_i1028" type="#_x0000_t75" style="width:77.35pt;height:49.45pt" o:ole="">
            <v:imagedata r:id="rId19" o:title=""/>
          </v:shape>
          <o:OLEObject Type="Embed" ProgID="Package" ShapeID="_x0000_i1028" DrawAspect="Icon" ObjectID="_1571236304" r:id="rId20"/>
        </w:object>
      </w:r>
    </w:p>
    <w:p w14:paraId="504D73E0" w14:textId="77777777" w:rsidR="00185B22" w:rsidRPr="00440FC3" w:rsidRDefault="00185B22" w:rsidP="00440FC3">
      <w:pPr>
        <w:rPr>
          <w:lang w:bidi="th-TH"/>
        </w:rPr>
      </w:pPr>
    </w:p>
    <w:p w14:paraId="466330DE" w14:textId="77777777" w:rsidR="00440FC3" w:rsidRPr="000D1B29" w:rsidRDefault="00440FC3" w:rsidP="00440FC3">
      <w:pPr>
        <w:pStyle w:val="HeadingBar"/>
        <w:rPr>
          <w:color w:val="auto"/>
        </w:rPr>
      </w:pPr>
      <w:r w:rsidRPr="000D1B29">
        <w:rPr>
          <w:color w:val="auto"/>
        </w:rPr>
        <w:t xml:space="preserve">              </w:t>
      </w:r>
    </w:p>
    <w:p w14:paraId="66567BFA" w14:textId="77777777" w:rsidR="00E06664" w:rsidRDefault="007D6765" w:rsidP="000F09E7">
      <w:pPr>
        <w:pStyle w:val="Heading3"/>
        <w:numPr>
          <w:ilvl w:val="1"/>
          <w:numId w:val="3"/>
        </w:numPr>
        <w:ind w:left="426" w:hanging="426"/>
        <w:rPr>
          <w:lang w:bidi="th-TH"/>
        </w:rPr>
      </w:pPr>
      <w:bookmarkStart w:id="18" w:name="_Toc494098735"/>
      <w:r w:rsidRPr="000D1B29">
        <w:rPr>
          <w:lang w:bidi="th-TH"/>
        </w:rPr>
        <w:t xml:space="preserve">Data </w:t>
      </w:r>
      <w:r w:rsidR="00971B47">
        <w:rPr>
          <w:lang w:bidi="th-TH"/>
        </w:rPr>
        <w:t xml:space="preserve">Source and </w:t>
      </w:r>
      <w:r w:rsidRPr="000D1B29">
        <w:rPr>
          <w:lang w:bidi="th-TH"/>
        </w:rPr>
        <w:t>Destinations</w:t>
      </w:r>
      <w:bookmarkEnd w:id="18"/>
    </w:p>
    <w:p w14:paraId="1EDF2307" w14:textId="16625092" w:rsidR="002F4183" w:rsidRPr="002F4183" w:rsidRDefault="001224AF" w:rsidP="002F4183">
      <w:pPr>
        <w:rPr>
          <w:b/>
          <w:bCs/>
          <w:lang w:bidi="th-TH"/>
        </w:rPr>
      </w:pPr>
      <w:proofErr w:type="gramStart"/>
      <w:r>
        <w:rPr>
          <w:b/>
          <w:bCs/>
          <w:lang w:bidi="th-TH"/>
        </w:rPr>
        <w:t>Table :</w:t>
      </w:r>
      <w:proofErr w:type="gramEnd"/>
      <w:r>
        <w:rPr>
          <w:b/>
          <w:bCs/>
          <w:lang w:bidi="th-TH"/>
        </w:rPr>
        <w:t xml:space="preserve"> XCUST_</w:t>
      </w:r>
      <w:r w:rsidR="00D87665">
        <w:rPr>
          <w:b/>
          <w:bCs/>
          <w:lang w:bidi="th-TH"/>
        </w:rPr>
        <w:t>BILLPAY_HEADER</w:t>
      </w:r>
      <w:r w:rsidR="002F4183" w:rsidRPr="002F4183">
        <w:rPr>
          <w:b/>
          <w:bCs/>
          <w:lang w:bidi="th-TH"/>
        </w:rPr>
        <w:t>_TB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2F4183" w:rsidRPr="00B0775D" w14:paraId="4E3E8631" w14:textId="77777777" w:rsidTr="00B708C6">
        <w:tc>
          <w:tcPr>
            <w:tcW w:w="575" w:type="dxa"/>
            <w:shd w:val="clear" w:color="auto" w:fill="D9D9D9"/>
          </w:tcPr>
          <w:p w14:paraId="714F8B06" w14:textId="77777777" w:rsidR="002F4183" w:rsidRPr="00B0775D" w:rsidRDefault="002F4183" w:rsidP="00B708C6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39549F6" w14:textId="77777777" w:rsidR="002F4183" w:rsidRPr="00B0775D" w:rsidRDefault="002F4183" w:rsidP="00B708C6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614321AE" w14:textId="77777777" w:rsidR="002F4183" w:rsidRPr="00B0775D" w:rsidRDefault="002F4183" w:rsidP="00B708C6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676FFCB4" w14:textId="77777777" w:rsidR="002F4183" w:rsidRPr="00B0775D" w:rsidRDefault="002F4183" w:rsidP="00B708C6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Information</w:t>
            </w:r>
          </w:p>
        </w:tc>
      </w:tr>
      <w:tr w:rsidR="002F4183" w:rsidRPr="00B0775D" w14:paraId="5FDB59F9" w14:textId="77777777" w:rsidTr="00B708C6">
        <w:tc>
          <w:tcPr>
            <w:tcW w:w="575" w:type="dxa"/>
            <w:vMerge w:val="restart"/>
          </w:tcPr>
          <w:p w14:paraId="4FAEE8DB" w14:textId="77777777" w:rsidR="002F4183" w:rsidRPr="00B0775D" w:rsidRDefault="002F4183" w:rsidP="00B708C6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427F859" w14:textId="77777777" w:rsidR="002F4183" w:rsidRDefault="002F4183" w:rsidP="00B708C6">
            <w:pPr>
              <w:rPr>
                <w:lang w:bidi="th-TH"/>
              </w:rPr>
            </w:pPr>
            <w:r>
              <w:rPr>
                <w:lang w:bidi="th-TH"/>
              </w:rPr>
              <w:t>File Name</w:t>
            </w:r>
          </w:p>
        </w:tc>
        <w:tc>
          <w:tcPr>
            <w:tcW w:w="1457" w:type="dxa"/>
          </w:tcPr>
          <w:p w14:paraId="0C6F1932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2642BF" w14:textId="77777777" w:rsidR="002F4183" w:rsidRPr="00B0775D" w:rsidRDefault="002F4183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ชื่อ </w:t>
            </w:r>
            <w:r>
              <w:rPr>
                <w:lang w:bidi="th-TH"/>
              </w:rPr>
              <w:t>File</w:t>
            </w:r>
          </w:p>
        </w:tc>
      </w:tr>
      <w:tr w:rsidR="002F4183" w:rsidRPr="00B0775D" w14:paraId="00F2263C" w14:textId="77777777" w:rsidTr="00B708C6">
        <w:tc>
          <w:tcPr>
            <w:tcW w:w="575" w:type="dxa"/>
            <w:vMerge/>
          </w:tcPr>
          <w:p w14:paraId="7D17955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CC87243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00D43768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85E33B2" w14:textId="77777777" w:rsidR="002F4183" w:rsidRPr="00B0775D" w:rsidRDefault="002F4183" w:rsidP="00B708C6">
            <w:pPr>
              <w:rPr>
                <w:lang w:bidi="th-TH"/>
              </w:rPr>
            </w:pPr>
            <w:r>
              <w:rPr>
                <w:lang w:bidi="th-TH"/>
              </w:rPr>
              <w:t>Varchar2(200</w:t>
            </w:r>
            <w:r w:rsidRPr="00B0775D">
              <w:rPr>
                <w:lang w:bidi="th-TH"/>
              </w:rPr>
              <w:t>)</w:t>
            </w:r>
          </w:p>
        </w:tc>
      </w:tr>
      <w:tr w:rsidR="002F4183" w:rsidRPr="00B0775D" w14:paraId="20137149" w14:textId="77777777" w:rsidTr="00B708C6">
        <w:tc>
          <w:tcPr>
            <w:tcW w:w="575" w:type="dxa"/>
            <w:vMerge/>
          </w:tcPr>
          <w:p w14:paraId="64B1805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94B04C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4B3BFEC5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7A99705" w14:textId="77777777" w:rsidR="002F4183" w:rsidRPr="00B0775D" w:rsidRDefault="002F4183" w:rsidP="00B708C6">
            <w:pPr>
              <w:rPr>
                <w:lang w:bidi="th-TH"/>
              </w:rPr>
            </w:pPr>
          </w:p>
        </w:tc>
      </w:tr>
      <w:tr w:rsidR="002F4183" w:rsidRPr="00B0775D" w14:paraId="114091C0" w14:textId="77777777" w:rsidTr="00B708C6">
        <w:tc>
          <w:tcPr>
            <w:tcW w:w="575" w:type="dxa"/>
            <w:vMerge/>
          </w:tcPr>
          <w:p w14:paraId="24EDC88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328FB3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1BBFA9C2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2E04840" w14:textId="77777777" w:rsidR="002F4183" w:rsidRPr="00B0775D" w:rsidRDefault="002F4183" w:rsidP="00B708C6">
            <w:pPr>
              <w:rPr>
                <w:cs/>
                <w:lang w:bidi="th-TH"/>
              </w:rPr>
            </w:pPr>
            <w:r w:rsidRPr="00B0775D">
              <w:rPr>
                <w:lang w:bidi="th-TH"/>
              </w:rPr>
              <w:t>Yes</w:t>
            </w:r>
          </w:p>
        </w:tc>
      </w:tr>
      <w:tr w:rsidR="002F4183" w:rsidRPr="00B0775D" w14:paraId="6259605B" w14:textId="77777777" w:rsidTr="00B708C6">
        <w:tc>
          <w:tcPr>
            <w:tcW w:w="575" w:type="dxa"/>
            <w:vMerge/>
          </w:tcPr>
          <w:p w14:paraId="752425B3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6C731A7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22C87D41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079F930" w14:textId="106A835D" w:rsidR="002F4183" w:rsidRPr="00B0775D" w:rsidRDefault="002F4183" w:rsidP="00E20C73">
            <w:pPr>
              <w:rPr>
                <w:lang w:bidi="th-TH"/>
              </w:rPr>
            </w:pPr>
          </w:p>
        </w:tc>
      </w:tr>
      <w:tr w:rsidR="002F4183" w:rsidRPr="00B0775D" w14:paraId="5A1E739D" w14:textId="77777777" w:rsidTr="00B708C6">
        <w:tc>
          <w:tcPr>
            <w:tcW w:w="575" w:type="dxa"/>
            <w:vMerge/>
          </w:tcPr>
          <w:p w14:paraId="19D26C9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9B85AA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41638AD2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D17FBE" w14:textId="1ED3C30C" w:rsidR="002F4183" w:rsidRPr="00B0775D" w:rsidRDefault="002F4183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 w:rsidR="00151D95">
              <w:rPr>
                <w:lang w:bidi="th-TH"/>
              </w:rPr>
              <w:t>BANK</w:t>
            </w:r>
          </w:p>
        </w:tc>
      </w:tr>
      <w:tr w:rsidR="002F4183" w:rsidRPr="00B0775D" w14:paraId="67578769" w14:textId="77777777" w:rsidTr="00B708C6">
        <w:tc>
          <w:tcPr>
            <w:tcW w:w="575" w:type="dxa"/>
            <w:vMerge/>
          </w:tcPr>
          <w:p w14:paraId="5D4634D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965D7AC" w14:textId="77777777" w:rsidR="002F4183" w:rsidRDefault="002F4183" w:rsidP="00B708C6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030FCAD6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FE5360F" w14:textId="26DDCEFC" w:rsidR="002F4183" w:rsidRPr="00B0775D" w:rsidRDefault="002F4183" w:rsidP="00151D95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151D95">
              <w:rPr>
                <w:lang w:bidi="th-TH"/>
              </w:rPr>
              <w:t>BILLPAY_HEADER</w:t>
            </w:r>
            <w:r>
              <w:rPr>
                <w:lang w:bidi="th-TH"/>
              </w:rPr>
              <w:t>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FILE_NAME</w:t>
            </w:r>
          </w:p>
        </w:tc>
      </w:tr>
      <w:tr w:rsidR="002F4183" w:rsidRPr="00B0775D" w14:paraId="0E1841A8" w14:textId="77777777" w:rsidTr="00B708C6">
        <w:tc>
          <w:tcPr>
            <w:tcW w:w="575" w:type="dxa"/>
            <w:vMerge w:val="restart"/>
          </w:tcPr>
          <w:p w14:paraId="23F2AD33" w14:textId="77777777" w:rsidR="002F4183" w:rsidRPr="00B0775D" w:rsidRDefault="002F4183" w:rsidP="00B708C6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FEB4024" w14:textId="54FBD0A5" w:rsidR="002F4183" w:rsidRPr="00B0775D" w:rsidRDefault="00151D95" w:rsidP="00B708C6">
            <w:pPr>
              <w:rPr>
                <w:lang w:bidi="th-TH"/>
              </w:rPr>
            </w:pPr>
            <w:r>
              <w:rPr>
                <w:lang w:bidi="th-TH"/>
              </w:rPr>
              <w:t>Bank Source</w:t>
            </w:r>
          </w:p>
        </w:tc>
        <w:tc>
          <w:tcPr>
            <w:tcW w:w="1457" w:type="dxa"/>
          </w:tcPr>
          <w:p w14:paraId="6F086AE9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FA5193" w14:textId="7D5FE5E7" w:rsidR="002F4183" w:rsidRPr="00B0775D" w:rsidRDefault="003F33F1" w:rsidP="00B708C6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>ต้นทาง</w:t>
            </w:r>
          </w:p>
        </w:tc>
      </w:tr>
      <w:tr w:rsidR="002F4183" w:rsidRPr="00B0775D" w14:paraId="2C5A041F" w14:textId="77777777" w:rsidTr="00B708C6">
        <w:tc>
          <w:tcPr>
            <w:tcW w:w="575" w:type="dxa"/>
            <w:vMerge/>
          </w:tcPr>
          <w:p w14:paraId="539B87EC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BA43ED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4CC90BF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6D9CB53" w14:textId="02306B2A" w:rsidR="002F4183" w:rsidRPr="00B0775D" w:rsidRDefault="00151A5F" w:rsidP="00B708C6">
            <w:pPr>
              <w:rPr>
                <w:lang w:bidi="th-TH"/>
              </w:rPr>
            </w:pPr>
            <w:r>
              <w:rPr>
                <w:lang w:bidi="th-TH"/>
              </w:rPr>
              <w:t>Varchar2</w:t>
            </w:r>
            <w:r w:rsidR="00007E3F">
              <w:rPr>
                <w:lang w:bidi="th-TH"/>
              </w:rPr>
              <w:t>(10</w:t>
            </w:r>
            <w:r w:rsidR="002F4183" w:rsidRPr="00B0775D">
              <w:rPr>
                <w:lang w:bidi="th-TH"/>
              </w:rPr>
              <w:t>)</w:t>
            </w:r>
          </w:p>
        </w:tc>
      </w:tr>
      <w:tr w:rsidR="002F4183" w:rsidRPr="00B0775D" w14:paraId="43FDD33C" w14:textId="77777777" w:rsidTr="00B708C6">
        <w:tc>
          <w:tcPr>
            <w:tcW w:w="575" w:type="dxa"/>
            <w:vMerge/>
          </w:tcPr>
          <w:p w14:paraId="145CF25B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CA3F69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5EF7B63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F5D2914" w14:textId="77777777" w:rsidR="002F4183" w:rsidRPr="00B0775D" w:rsidRDefault="002F4183" w:rsidP="00B708C6">
            <w:pPr>
              <w:rPr>
                <w:lang w:bidi="th-TH"/>
              </w:rPr>
            </w:pPr>
          </w:p>
        </w:tc>
      </w:tr>
      <w:tr w:rsidR="002F4183" w:rsidRPr="00B0775D" w14:paraId="6726E5A8" w14:textId="77777777" w:rsidTr="00B708C6">
        <w:tc>
          <w:tcPr>
            <w:tcW w:w="575" w:type="dxa"/>
            <w:vMerge/>
          </w:tcPr>
          <w:p w14:paraId="7B9D7F0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41E643D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CF86361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0097DAB" w14:textId="77777777" w:rsidR="002F4183" w:rsidRPr="00B0775D" w:rsidRDefault="002F4183" w:rsidP="00B708C6">
            <w:pPr>
              <w:rPr>
                <w:cs/>
                <w:lang w:bidi="th-TH"/>
              </w:rPr>
            </w:pPr>
            <w:r w:rsidRPr="00B0775D">
              <w:rPr>
                <w:lang w:bidi="th-TH"/>
              </w:rPr>
              <w:t>Yes</w:t>
            </w:r>
          </w:p>
        </w:tc>
      </w:tr>
      <w:tr w:rsidR="002F4183" w:rsidRPr="00B0775D" w14:paraId="529E2361" w14:textId="77777777" w:rsidTr="00B708C6">
        <w:tc>
          <w:tcPr>
            <w:tcW w:w="575" w:type="dxa"/>
            <w:vMerge/>
          </w:tcPr>
          <w:p w14:paraId="5A45446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5D421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ABD21B4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C2DCD1" w14:textId="77777777" w:rsidR="002F4183" w:rsidRPr="00B0775D" w:rsidRDefault="002F4183" w:rsidP="00B708C6">
            <w:pPr>
              <w:rPr>
                <w:lang w:bidi="th-TH"/>
              </w:rPr>
            </w:pPr>
          </w:p>
        </w:tc>
      </w:tr>
      <w:tr w:rsidR="002F4183" w:rsidRPr="00B0775D" w14:paraId="344E67F5" w14:textId="77777777" w:rsidTr="00B708C6">
        <w:tc>
          <w:tcPr>
            <w:tcW w:w="575" w:type="dxa"/>
            <w:vMerge/>
          </w:tcPr>
          <w:p w14:paraId="17C017D5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F5F06D1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B9561DC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CD7F7E8" w14:textId="2681ECB8" w:rsidR="002F4183" w:rsidRPr="00B0775D" w:rsidRDefault="003F33F1" w:rsidP="00B708C6">
            <w:pPr>
              <w:rPr>
                <w:lang w:bidi="th-TH"/>
              </w:rPr>
            </w:pPr>
            <w:proofErr w:type="spellStart"/>
            <w:r>
              <w:rPr>
                <w:lang w:bidi="th-TH"/>
              </w:rPr>
              <w:t>Parameter.Bank_Source</w:t>
            </w:r>
            <w:proofErr w:type="spellEnd"/>
          </w:p>
        </w:tc>
      </w:tr>
      <w:tr w:rsidR="002F4183" w:rsidRPr="00B0775D" w14:paraId="4B21D1B3" w14:textId="77777777" w:rsidTr="00E72557">
        <w:trPr>
          <w:trHeight w:val="522"/>
        </w:trPr>
        <w:tc>
          <w:tcPr>
            <w:tcW w:w="575" w:type="dxa"/>
            <w:vMerge/>
          </w:tcPr>
          <w:p w14:paraId="3EF6F267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BE2F70" w14:textId="77777777" w:rsidR="002F4183" w:rsidRPr="00B0775D" w:rsidRDefault="002F4183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  <w:shd w:val="clear" w:color="auto" w:fill="auto"/>
          </w:tcPr>
          <w:p w14:paraId="752EA33E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  <w:shd w:val="clear" w:color="auto" w:fill="auto"/>
          </w:tcPr>
          <w:p w14:paraId="19396D46" w14:textId="75B7A3FC" w:rsidR="00E72557" w:rsidRPr="00E72557" w:rsidRDefault="003F33F1" w:rsidP="003F33F1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BANK_SOURCE</w:t>
            </w:r>
          </w:p>
        </w:tc>
      </w:tr>
      <w:tr w:rsidR="002F4183" w:rsidRPr="00B0775D" w14:paraId="376BD8F2" w14:textId="77777777" w:rsidTr="00E72557">
        <w:tc>
          <w:tcPr>
            <w:tcW w:w="575" w:type="dxa"/>
            <w:vMerge w:val="restart"/>
          </w:tcPr>
          <w:p w14:paraId="6B768D80" w14:textId="77777777" w:rsidR="002F4183" w:rsidRPr="00B0775D" w:rsidRDefault="00135603" w:rsidP="00B708C6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1F60A9" w14:textId="3E17A01E" w:rsidR="002F4183" w:rsidRPr="00B0775D" w:rsidRDefault="003F33F1" w:rsidP="00B708C6">
            <w:pPr>
              <w:rPr>
                <w:lang w:bidi="en-US"/>
              </w:rPr>
            </w:pPr>
            <w:r>
              <w:rPr>
                <w:lang w:eastAsia="en-US" w:bidi="th-TH"/>
              </w:rPr>
              <w:t>Record</w:t>
            </w:r>
            <w:r w:rsidR="00A83B31">
              <w:rPr>
                <w:lang w:eastAsia="en-US" w:bidi="th-TH"/>
              </w:rPr>
              <w:t xml:space="preserve"> </w:t>
            </w:r>
            <w:r>
              <w:rPr>
                <w:lang w:eastAsia="en-US" w:bidi="th-TH"/>
              </w:rPr>
              <w:t>Type</w:t>
            </w:r>
          </w:p>
        </w:tc>
        <w:tc>
          <w:tcPr>
            <w:tcW w:w="1457" w:type="dxa"/>
            <w:shd w:val="clear" w:color="auto" w:fill="auto"/>
          </w:tcPr>
          <w:p w14:paraId="54CC024B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  <w:shd w:val="clear" w:color="auto" w:fill="auto"/>
          </w:tcPr>
          <w:p w14:paraId="3180DB5A" w14:textId="5B6B9CC0" w:rsidR="002F4183" w:rsidRPr="00B0775D" w:rsidRDefault="003F33F1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ประเภท </w:t>
            </w:r>
            <w:r>
              <w:rPr>
                <w:lang w:bidi="th-TH"/>
              </w:rPr>
              <w:t>Record</w:t>
            </w:r>
          </w:p>
        </w:tc>
      </w:tr>
      <w:tr w:rsidR="002F4183" w:rsidRPr="00B0775D" w14:paraId="31D2288E" w14:textId="77777777" w:rsidTr="00B708C6">
        <w:tc>
          <w:tcPr>
            <w:tcW w:w="575" w:type="dxa"/>
            <w:vMerge/>
          </w:tcPr>
          <w:p w14:paraId="3F6EA02B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2036CD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8721D37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CD77C8E" w14:textId="72D7148A" w:rsidR="002F4183" w:rsidRPr="00B0775D" w:rsidRDefault="00151A5F" w:rsidP="00B708C6">
            <w:pPr>
              <w:rPr>
                <w:lang w:bidi="en-US"/>
              </w:rPr>
            </w:pPr>
            <w:r>
              <w:rPr>
                <w:lang w:bidi="th-TH"/>
              </w:rPr>
              <w:t>Varchar2</w:t>
            </w:r>
            <w:r w:rsidR="003F33F1">
              <w:rPr>
                <w:lang w:bidi="th-TH"/>
              </w:rPr>
              <w:t>(1</w:t>
            </w:r>
            <w:r w:rsidR="001224AF" w:rsidRPr="00B0775D">
              <w:rPr>
                <w:lang w:bidi="th-TH"/>
              </w:rPr>
              <w:t>)</w:t>
            </w:r>
          </w:p>
        </w:tc>
      </w:tr>
      <w:tr w:rsidR="002F4183" w:rsidRPr="00B0775D" w14:paraId="016B1200" w14:textId="77777777" w:rsidTr="00B708C6">
        <w:tc>
          <w:tcPr>
            <w:tcW w:w="575" w:type="dxa"/>
            <w:vMerge/>
          </w:tcPr>
          <w:p w14:paraId="666AA8AC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D5CD91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93BE98D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A7B90B3" w14:textId="77777777" w:rsidR="002F4183" w:rsidRPr="00B0775D" w:rsidRDefault="002F4183" w:rsidP="00B708C6">
            <w:pPr>
              <w:rPr>
                <w:lang w:bidi="th-TH"/>
              </w:rPr>
            </w:pPr>
          </w:p>
        </w:tc>
      </w:tr>
      <w:tr w:rsidR="002F4183" w:rsidRPr="00B0775D" w14:paraId="54F9C7B4" w14:textId="77777777" w:rsidTr="00B708C6">
        <w:tc>
          <w:tcPr>
            <w:tcW w:w="575" w:type="dxa"/>
            <w:vMerge/>
          </w:tcPr>
          <w:p w14:paraId="039E3DDB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B7A258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7DC009C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E105E2C" w14:textId="77777777" w:rsidR="002F4183" w:rsidRPr="00B0775D" w:rsidRDefault="002F4183" w:rsidP="00B708C6">
            <w:r w:rsidRPr="00B0775D">
              <w:t>Yes</w:t>
            </w:r>
          </w:p>
        </w:tc>
      </w:tr>
      <w:tr w:rsidR="002F4183" w:rsidRPr="00B0775D" w14:paraId="5CDC072B" w14:textId="77777777" w:rsidTr="00B708C6">
        <w:tc>
          <w:tcPr>
            <w:tcW w:w="575" w:type="dxa"/>
            <w:vMerge/>
          </w:tcPr>
          <w:p w14:paraId="0D6F18D7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A18986A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C9C1013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A215C3B" w14:textId="23325CFE" w:rsidR="002F4183" w:rsidRPr="00B0775D" w:rsidRDefault="003F33F1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ตำแหน่ง</w:t>
            </w:r>
            <w:r w:rsidR="00A83B31">
              <w:rPr>
                <w:rFonts w:hint="cs"/>
                <w:cs/>
                <w:lang w:bidi="th-TH"/>
              </w:rPr>
              <w:t xml:space="preserve">ที่ </w:t>
            </w:r>
            <w:r w:rsidR="00A83B31">
              <w:rPr>
                <w:lang w:bidi="th-TH"/>
              </w:rPr>
              <w:t xml:space="preserve">1 </w:t>
            </w:r>
            <w:r>
              <w:rPr>
                <w:rFonts w:hint="cs"/>
                <w:cs/>
                <w:lang w:bidi="th-TH"/>
              </w:rPr>
              <w:t xml:space="preserve">ของ </w:t>
            </w:r>
            <w:r>
              <w:rPr>
                <w:lang w:bidi="th-TH"/>
              </w:rPr>
              <w:t xml:space="preserve">Record </w:t>
            </w:r>
            <w:r>
              <w:rPr>
                <w:rFonts w:hint="cs"/>
                <w:cs/>
                <w:lang w:bidi="th-TH"/>
              </w:rPr>
              <w:t xml:space="preserve">ต้องป็นค่า </w:t>
            </w:r>
            <w:r>
              <w:rPr>
                <w:lang w:bidi="th-TH"/>
              </w:rPr>
              <w:t>“H”</w:t>
            </w:r>
          </w:p>
        </w:tc>
      </w:tr>
      <w:tr w:rsidR="002F4183" w:rsidRPr="00B0775D" w14:paraId="3A6A85DF" w14:textId="77777777" w:rsidTr="00B708C6">
        <w:tc>
          <w:tcPr>
            <w:tcW w:w="575" w:type="dxa"/>
            <w:vMerge/>
          </w:tcPr>
          <w:p w14:paraId="000BDE42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5A311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91A1227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8373EA1" w14:textId="05480CE7" w:rsidR="002F4183" w:rsidRPr="00B0775D" w:rsidRDefault="00135603" w:rsidP="003F33F1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 w:rsidR="003F33F1">
              <w:rPr>
                <w:lang w:bidi="th-TH"/>
              </w:rPr>
              <w:t>BANK</w:t>
            </w:r>
            <w:r w:rsidR="00A83B31">
              <w:rPr>
                <w:lang w:bidi="th-TH"/>
              </w:rPr>
              <w:t xml:space="preserve"> </w:t>
            </w:r>
            <w:r w:rsidR="00A83B31">
              <w:rPr>
                <w:rFonts w:hint="cs"/>
                <w:cs/>
                <w:lang w:bidi="th-TH"/>
              </w:rPr>
              <w:t>ตำแหน</w:t>
            </w:r>
            <w:r w:rsidR="00810F54">
              <w:rPr>
                <w:rFonts w:hint="cs"/>
                <w:cs/>
                <w:lang w:bidi="th-TH"/>
              </w:rPr>
              <w:t>่</w:t>
            </w:r>
            <w:r w:rsidR="00A83B31">
              <w:rPr>
                <w:rFonts w:hint="cs"/>
                <w:cs/>
                <w:lang w:bidi="th-TH"/>
              </w:rPr>
              <w:t xml:space="preserve">งที่ </w:t>
            </w:r>
            <w:r w:rsidR="00A83B31">
              <w:rPr>
                <w:lang w:bidi="th-TH"/>
              </w:rPr>
              <w:t>1</w:t>
            </w:r>
            <w:r w:rsidR="00007E3F">
              <w:rPr>
                <w:rFonts w:hint="cs"/>
                <w:cs/>
                <w:lang w:bidi="th-TH"/>
              </w:rPr>
              <w:t xml:space="preserve"> ถึง </w:t>
            </w:r>
            <w:r w:rsidR="00007E3F">
              <w:rPr>
                <w:lang w:bidi="th-TH"/>
              </w:rPr>
              <w:t>1</w:t>
            </w:r>
          </w:p>
        </w:tc>
      </w:tr>
      <w:tr w:rsidR="002F4183" w:rsidRPr="00B0775D" w14:paraId="22D9C9D9" w14:textId="77777777" w:rsidTr="00B708C6">
        <w:tc>
          <w:tcPr>
            <w:tcW w:w="575" w:type="dxa"/>
            <w:vMerge/>
          </w:tcPr>
          <w:p w14:paraId="239E9E9F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37EEBD" w14:textId="77777777" w:rsidR="002F4183" w:rsidRPr="00B0775D" w:rsidRDefault="002F4183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CE8C3F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9E72095" w14:textId="1728113A" w:rsidR="00E72557" w:rsidRPr="00135603" w:rsidRDefault="003F33F1" w:rsidP="003F33F1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RECORD_TYPE</w:t>
            </w:r>
          </w:p>
        </w:tc>
      </w:tr>
      <w:tr w:rsidR="002F4183" w:rsidRPr="00B0775D" w14:paraId="7CD963BE" w14:textId="77777777" w:rsidTr="00B708C6">
        <w:tc>
          <w:tcPr>
            <w:tcW w:w="575" w:type="dxa"/>
            <w:vMerge w:val="restart"/>
          </w:tcPr>
          <w:p w14:paraId="18215BE2" w14:textId="77777777" w:rsidR="002F4183" w:rsidRPr="00B0775D" w:rsidRDefault="00135603" w:rsidP="00B708C6">
            <w:pPr>
              <w:rPr>
                <w:lang w:bidi="en-US"/>
              </w:rPr>
            </w:pPr>
            <w:r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2CE9C9B" w14:textId="74244C36" w:rsidR="002F4183" w:rsidRPr="00B0775D" w:rsidRDefault="003F33F1" w:rsidP="00B708C6">
            <w:pPr>
              <w:rPr>
                <w:lang w:bidi="en-US"/>
              </w:rPr>
            </w:pPr>
            <w:proofErr w:type="spellStart"/>
            <w:r>
              <w:rPr>
                <w:lang w:eastAsia="en-US" w:bidi="th-TH"/>
              </w:rPr>
              <w:t>S</w:t>
            </w:r>
            <w:r w:rsidR="00A83B31">
              <w:rPr>
                <w:lang w:eastAsia="en-US" w:bidi="th-TH"/>
              </w:rPr>
              <w:t>eq</w:t>
            </w:r>
            <w:proofErr w:type="spellEnd"/>
            <w:r w:rsidR="00A83B31">
              <w:rPr>
                <w:lang w:eastAsia="en-US" w:bidi="th-TH"/>
              </w:rPr>
              <w:t xml:space="preserve"> </w:t>
            </w:r>
            <w:r>
              <w:rPr>
                <w:lang w:eastAsia="en-US" w:bidi="th-TH"/>
              </w:rPr>
              <w:t>N</w:t>
            </w:r>
            <w:r w:rsidR="00A83B31">
              <w:rPr>
                <w:lang w:eastAsia="en-US" w:bidi="th-TH"/>
              </w:rPr>
              <w:t>o</w:t>
            </w:r>
          </w:p>
        </w:tc>
        <w:tc>
          <w:tcPr>
            <w:tcW w:w="1457" w:type="dxa"/>
          </w:tcPr>
          <w:p w14:paraId="5B5AC64A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475F8DF" w14:textId="35885132" w:rsidR="002F4183" w:rsidRPr="00B0775D" w:rsidRDefault="003F33F1" w:rsidP="00B708C6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ลำดับ</w:t>
            </w:r>
            <w:r w:rsidR="00A83B31">
              <w:rPr>
                <w:rFonts w:hint="cs"/>
                <w:cs/>
                <w:lang w:bidi="th-TH"/>
              </w:rPr>
              <w:t xml:space="preserve">ที่ใน </w:t>
            </w:r>
            <w:r w:rsidR="00A83B31">
              <w:rPr>
                <w:lang w:bidi="th-TH"/>
              </w:rPr>
              <w:t>File</w:t>
            </w:r>
          </w:p>
        </w:tc>
      </w:tr>
      <w:tr w:rsidR="002F4183" w:rsidRPr="00B0775D" w14:paraId="14516E5E" w14:textId="77777777" w:rsidTr="00B708C6">
        <w:tc>
          <w:tcPr>
            <w:tcW w:w="575" w:type="dxa"/>
            <w:vMerge/>
          </w:tcPr>
          <w:p w14:paraId="3AD45CF8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FF742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616EE42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8BF0C8E" w14:textId="742F15DB" w:rsidR="002F4183" w:rsidRPr="00B0775D" w:rsidRDefault="00A83B31" w:rsidP="00B708C6">
            <w:pPr>
              <w:rPr>
                <w:lang w:bidi="en-US"/>
              </w:rPr>
            </w:pPr>
            <w:r>
              <w:rPr>
                <w:lang w:bidi="th-TH"/>
              </w:rPr>
              <w:t>Varchar2(6</w:t>
            </w:r>
            <w:r w:rsidRPr="00B0775D">
              <w:rPr>
                <w:lang w:bidi="th-TH"/>
              </w:rPr>
              <w:t>)</w:t>
            </w:r>
          </w:p>
        </w:tc>
      </w:tr>
      <w:tr w:rsidR="002F4183" w:rsidRPr="00B0775D" w14:paraId="19B496B9" w14:textId="77777777" w:rsidTr="00B708C6">
        <w:tc>
          <w:tcPr>
            <w:tcW w:w="575" w:type="dxa"/>
            <w:vMerge/>
          </w:tcPr>
          <w:p w14:paraId="1303CA44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735C7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BADDDF9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8297684" w14:textId="77777777" w:rsidR="002F4183" w:rsidRPr="00B0775D" w:rsidRDefault="002F4183" w:rsidP="00B708C6"/>
        </w:tc>
      </w:tr>
      <w:tr w:rsidR="002F4183" w:rsidRPr="00B0775D" w14:paraId="28855150" w14:textId="77777777" w:rsidTr="00B708C6">
        <w:tc>
          <w:tcPr>
            <w:tcW w:w="575" w:type="dxa"/>
            <w:vMerge/>
          </w:tcPr>
          <w:p w14:paraId="4006F8D8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8554CD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413309D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F3CBF58" w14:textId="77777777" w:rsidR="002F4183" w:rsidRPr="00B0775D" w:rsidRDefault="002F4183" w:rsidP="00B708C6">
            <w:r w:rsidRPr="00B0775D">
              <w:t>Yes</w:t>
            </w:r>
          </w:p>
        </w:tc>
      </w:tr>
      <w:tr w:rsidR="002F4183" w:rsidRPr="00B0775D" w14:paraId="15E1C9FB" w14:textId="77777777" w:rsidTr="00B708C6">
        <w:tc>
          <w:tcPr>
            <w:tcW w:w="575" w:type="dxa"/>
            <w:vMerge/>
          </w:tcPr>
          <w:p w14:paraId="1D8D2256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A6B0087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600193B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CD4AC46" w14:textId="77777777" w:rsidR="002F4183" w:rsidRPr="00B0775D" w:rsidRDefault="002F4183" w:rsidP="00B708C6">
            <w:pPr>
              <w:rPr>
                <w:cs/>
                <w:lang w:bidi="th-TH"/>
              </w:rPr>
            </w:pPr>
          </w:p>
        </w:tc>
      </w:tr>
      <w:tr w:rsidR="002F4183" w:rsidRPr="00B0775D" w14:paraId="02F0CF90" w14:textId="77777777" w:rsidTr="00B708C6">
        <w:tc>
          <w:tcPr>
            <w:tcW w:w="575" w:type="dxa"/>
            <w:vMerge/>
          </w:tcPr>
          <w:p w14:paraId="120E5FC7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7D149B" w14:textId="77777777" w:rsidR="002F4183" w:rsidRPr="00B0775D" w:rsidRDefault="002F4183" w:rsidP="00B708C6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8C6ACD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6EA3B47" w14:textId="2F91BE8E" w:rsidR="002F4183" w:rsidRPr="00B0775D" w:rsidRDefault="00A83B31" w:rsidP="00B708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 w:rsidR="00007E3F">
              <w:rPr>
                <w:rFonts w:hint="cs"/>
                <w:cs/>
                <w:lang w:bidi="th-TH"/>
              </w:rPr>
              <w:t>ตำแหน</w:t>
            </w:r>
            <w:r w:rsidR="00810F54">
              <w:rPr>
                <w:rFonts w:hint="cs"/>
                <w:cs/>
                <w:lang w:bidi="th-TH"/>
              </w:rPr>
              <w:t>่</w:t>
            </w:r>
            <w:r w:rsidR="00007E3F">
              <w:rPr>
                <w:rFonts w:hint="cs"/>
                <w:cs/>
                <w:lang w:bidi="th-TH"/>
              </w:rPr>
              <w:t xml:space="preserve">งที่ </w:t>
            </w:r>
            <w:r w:rsidR="00007E3F">
              <w:rPr>
                <w:lang w:bidi="th-TH"/>
              </w:rPr>
              <w:t>2</w:t>
            </w:r>
            <w:r w:rsidR="00007E3F">
              <w:rPr>
                <w:rFonts w:hint="cs"/>
                <w:cs/>
                <w:lang w:bidi="th-TH"/>
              </w:rPr>
              <w:t xml:space="preserve"> ถึง </w:t>
            </w:r>
            <w:r w:rsidR="00007E3F">
              <w:rPr>
                <w:lang w:bidi="th-TH"/>
              </w:rPr>
              <w:t>7</w:t>
            </w:r>
          </w:p>
        </w:tc>
      </w:tr>
      <w:tr w:rsidR="002F4183" w:rsidRPr="00B0775D" w14:paraId="7FBD93B6" w14:textId="77777777" w:rsidTr="00B708C6">
        <w:tc>
          <w:tcPr>
            <w:tcW w:w="575" w:type="dxa"/>
            <w:vMerge/>
          </w:tcPr>
          <w:p w14:paraId="6B5786B3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D7747F" w14:textId="77777777" w:rsidR="002F4183" w:rsidRPr="00B0775D" w:rsidRDefault="002F4183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9CF318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326BA16" w14:textId="0F0D7A64" w:rsidR="00E72557" w:rsidRPr="00B0775D" w:rsidRDefault="00A83B31" w:rsidP="00A83B31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EQ_NO</w:t>
            </w:r>
          </w:p>
        </w:tc>
      </w:tr>
      <w:tr w:rsidR="002F4183" w:rsidRPr="00B0775D" w14:paraId="220C16BF" w14:textId="77777777" w:rsidTr="00B708C6">
        <w:tc>
          <w:tcPr>
            <w:tcW w:w="575" w:type="dxa"/>
            <w:vMerge w:val="restart"/>
          </w:tcPr>
          <w:p w14:paraId="26D8B664" w14:textId="77777777" w:rsidR="002F4183" w:rsidRPr="00B0775D" w:rsidRDefault="00135603" w:rsidP="00B708C6">
            <w:pPr>
              <w:rPr>
                <w:lang w:bidi="en-US"/>
              </w:rPr>
            </w:pPr>
            <w:r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2D9DBE3" w14:textId="244BD5F5" w:rsidR="002F4183" w:rsidRPr="00B0775D" w:rsidRDefault="00A83B31" w:rsidP="00B708C6">
            <w:pPr>
              <w:rPr>
                <w:lang w:bidi="en-US"/>
              </w:rPr>
            </w:pPr>
            <w:r>
              <w:rPr>
                <w:lang w:eastAsia="en-US" w:bidi="th-TH"/>
              </w:rPr>
              <w:t>Bank Code</w:t>
            </w:r>
          </w:p>
        </w:tc>
        <w:tc>
          <w:tcPr>
            <w:tcW w:w="1457" w:type="dxa"/>
          </w:tcPr>
          <w:p w14:paraId="5AD59131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E2FFD0F" w14:textId="0D680439" w:rsidR="002F4183" w:rsidRPr="00B0775D" w:rsidRDefault="00007E3F" w:rsidP="00B708C6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รหัสธนาคาร</w:t>
            </w:r>
          </w:p>
        </w:tc>
      </w:tr>
      <w:tr w:rsidR="002F4183" w:rsidRPr="00B0775D" w14:paraId="4181C4F9" w14:textId="77777777" w:rsidTr="00B708C6">
        <w:tc>
          <w:tcPr>
            <w:tcW w:w="575" w:type="dxa"/>
            <w:vMerge/>
          </w:tcPr>
          <w:p w14:paraId="44D15F4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3FE721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929E67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D39ED9" w14:textId="14AFD524" w:rsidR="002F4183" w:rsidRPr="00B0775D" w:rsidRDefault="00A83B31" w:rsidP="00B708C6">
            <w:pPr>
              <w:rPr>
                <w:lang w:bidi="en-US"/>
              </w:rPr>
            </w:pPr>
            <w:r>
              <w:rPr>
                <w:lang w:bidi="th-TH"/>
              </w:rPr>
              <w:t>Varchar2(3</w:t>
            </w:r>
            <w:r w:rsidRPr="00B0775D">
              <w:rPr>
                <w:lang w:bidi="th-TH"/>
              </w:rPr>
              <w:t>)</w:t>
            </w:r>
          </w:p>
        </w:tc>
      </w:tr>
      <w:tr w:rsidR="002F4183" w:rsidRPr="00B0775D" w14:paraId="496E63DD" w14:textId="77777777" w:rsidTr="00B708C6">
        <w:tc>
          <w:tcPr>
            <w:tcW w:w="575" w:type="dxa"/>
            <w:vMerge/>
          </w:tcPr>
          <w:p w14:paraId="2A6E4BA4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4589B7B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651B3C6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76A7098" w14:textId="77777777" w:rsidR="002F4183" w:rsidRPr="00B0775D" w:rsidRDefault="002F4183" w:rsidP="00B708C6"/>
        </w:tc>
      </w:tr>
      <w:tr w:rsidR="002F4183" w:rsidRPr="00B0775D" w14:paraId="4CBB4C25" w14:textId="77777777" w:rsidTr="00B708C6">
        <w:tc>
          <w:tcPr>
            <w:tcW w:w="575" w:type="dxa"/>
            <w:vMerge/>
          </w:tcPr>
          <w:p w14:paraId="2AF9FDD0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8AD6F3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64FF92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AD4EF9" w14:textId="72FD2307" w:rsidR="002F4183" w:rsidRPr="00B0775D" w:rsidRDefault="00151A5F" w:rsidP="00B708C6">
            <w:r>
              <w:t>Yes</w:t>
            </w:r>
          </w:p>
        </w:tc>
      </w:tr>
      <w:tr w:rsidR="002F4183" w:rsidRPr="00B0775D" w14:paraId="42CBA47B" w14:textId="77777777" w:rsidTr="00B708C6">
        <w:tc>
          <w:tcPr>
            <w:tcW w:w="575" w:type="dxa"/>
            <w:vMerge/>
          </w:tcPr>
          <w:p w14:paraId="48650F4B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0880A4" w14:textId="77777777" w:rsidR="002F4183" w:rsidRPr="00B0775D" w:rsidRDefault="002F4183" w:rsidP="00B708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93C0FF6" w14:textId="77777777" w:rsidR="002F4183" w:rsidRPr="00145C8A" w:rsidRDefault="002F4183" w:rsidP="00B708C6">
            <w:pPr>
              <w:rPr>
                <w:color w:val="000000" w:themeColor="text1"/>
                <w:lang w:bidi="en-US"/>
              </w:rPr>
            </w:pPr>
            <w:r w:rsidRPr="00145C8A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03D17EE" w14:textId="77777777" w:rsidR="002F4183" w:rsidRPr="00135603" w:rsidRDefault="002F4183" w:rsidP="00135603">
            <w:pPr>
              <w:rPr>
                <w:color w:val="000000" w:themeColor="text1"/>
              </w:rPr>
            </w:pPr>
          </w:p>
        </w:tc>
      </w:tr>
      <w:tr w:rsidR="00A83B31" w:rsidRPr="00B0775D" w14:paraId="371538D1" w14:textId="77777777" w:rsidTr="00B708C6">
        <w:tc>
          <w:tcPr>
            <w:tcW w:w="575" w:type="dxa"/>
            <w:vMerge/>
          </w:tcPr>
          <w:p w14:paraId="1971E42B" w14:textId="77777777" w:rsidR="00A83B31" w:rsidRPr="00B0775D" w:rsidRDefault="00A83B31" w:rsidP="00A83B3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4B138C" w14:textId="77777777" w:rsidR="00A83B31" w:rsidRPr="00B0775D" w:rsidRDefault="00A83B31" w:rsidP="00A83B3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39B819" w14:textId="77777777" w:rsidR="00A83B31" w:rsidRPr="00B0775D" w:rsidRDefault="00A83B31" w:rsidP="00A83B3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95899E8" w14:textId="7FEE8D05" w:rsidR="00A83B31" w:rsidRPr="00B0775D" w:rsidRDefault="00A83B31" w:rsidP="00A83B31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 w:rsidR="00810F54">
              <w:rPr>
                <w:rFonts w:hint="cs"/>
                <w:cs/>
                <w:lang w:bidi="th-TH"/>
              </w:rPr>
              <w:t xml:space="preserve">ตำแหน่งที่ </w:t>
            </w:r>
            <w:r w:rsidR="00810F54">
              <w:rPr>
                <w:lang w:bidi="th-TH"/>
              </w:rPr>
              <w:t>8</w:t>
            </w:r>
            <w:r w:rsidR="00810F54">
              <w:rPr>
                <w:rFonts w:hint="cs"/>
                <w:cs/>
                <w:lang w:bidi="th-TH"/>
              </w:rPr>
              <w:t xml:space="preserve"> ถึง </w:t>
            </w:r>
            <w:r w:rsidR="00810F54">
              <w:rPr>
                <w:lang w:bidi="th-TH"/>
              </w:rPr>
              <w:t>10</w:t>
            </w:r>
          </w:p>
        </w:tc>
      </w:tr>
      <w:tr w:rsidR="00A83B31" w:rsidRPr="00B0775D" w14:paraId="09F4E999" w14:textId="77777777" w:rsidTr="00B708C6">
        <w:tc>
          <w:tcPr>
            <w:tcW w:w="575" w:type="dxa"/>
            <w:vMerge/>
          </w:tcPr>
          <w:p w14:paraId="4431741B" w14:textId="77777777" w:rsidR="00A83B31" w:rsidRPr="00B0775D" w:rsidRDefault="00A83B31" w:rsidP="00A83B3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4002E8" w14:textId="77777777" w:rsidR="00A83B31" w:rsidRPr="00B0775D" w:rsidRDefault="00A83B31" w:rsidP="00A83B3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ABC429F" w14:textId="77777777" w:rsidR="00A83B31" w:rsidRPr="00B0775D" w:rsidRDefault="00A83B31" w:rsidP="00A83B3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354740C" w14:textId="51884B92" w:rsidR="00A83B31" w:rsidRPr="00B0775D" w:rsidRDefault="00A83B31" w:rsidP="00A83B31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BANK_CODE</w:t>
            </w:r>
          </w:p>
        </w:tc>
      </w:tr>
      <w:tr w:rsidR="002F4183" w:rsidRPr="00B0775D" w14:paraId="47C3CAC2" w14:textId="77777777" w:rsidTr="00B708C6">
        <w:tc>
          <w:tcPr>
            <w:tcW w:w="575" w:type="dxa"/>
            <w:vMerge w:val="restart"/>
          </w:tcPr>
          <w:p w14:paraId="13B2422A" w14:textId="77777777" w:rsidR="002F4183" w:rsidRPr="00B0775D" w:rsidRDefault="00135603" w:rsidP="00B708C6">
            <w:pPr>
              <w:rPr>
                <w:lang w:bidi="en-US"/>
              </w:rPr>
            </w:pPr>
            <w:r>
              <w:rPr>
                <w:lang w:bidi="en-US"/>
              </w:rPr>
              <w:lastRenderedPageBreak/>
              <w:t>6</w:t>
            </w:r>
          </w:p>
        </w:tc>
        <w:tc>
          <w:tcPr>
            <w:tcW w:w="2485" w:type="dxa"/>
            <w:vMerge w:val="restart"/>
          </w:tcPr>
          <w:p w14:paraId="38A105D9" w14:textId="16C89BD5" w:rsidR="002F4183" w:rsidRPr="00B0775D" w:rsidRDefault="00007E3F" w:rsidP="00B708C6">
            <w:pPr>
              <w:rPr>
                <w:lang w:bidi="en-US"/>
              </w:rPr>
            </w:pPr>
            <w:r>
              <w:rPr>
                <w:lang w:eastAsia="en-US" w:bidi="th-TH"/>
              </w:rPr>
              <w:t>Company Account</w:t>
            </w:r>
          </w:p>
        </w:tc>
        <w:tc>
          <w:tcPr>
            <w:tcW w:w="1457" w:type="dxa"/>
          </w:tcPr>
          <w:p w14:paraId="146A1F57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410759" w14:textId="5E7AFA5C" w:rsidR="002F4183" w:rsidRPr="00B0775D" w:rsidRDefault="00810F54" w:rsidP="00B708C6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เลขที่บัญชี</w:t>
            </w:r>
          </w:p>
        </w:tc>
      </w:tr>
      <w:tr w:rsidR="00810F54" w:rsidRPr="00B0775D" w14:paraId="4202E947" w14:textId="77777777" w:rsidTr="00B708C6">
        <w:tc>
          <w:tcPr>
            <w:tcW w:w="575" w:type="dxa"/>
            <w:vMerge/>
          </w:tcPr>
          <w:p w14:paraId="3D463DC2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ABC07AE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7F6DA3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59DCE5E" w14:textId="5DF5BFF5" w:rsidR="00810F54" w:rsidRPr="00B0775D" w:rsidRDefault="00810F54" w:rsidP="00810F54">
            <w:pPr>
              <w:rPr>
                <w:lang w:bidi="en-US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810F54" w:rsidRPr="00B0775D" w14:paraId="13AFD3E7" w14:textId="77777777" w:rsidTr="00B708C6">
        <w:tc>
          <w:tcPr>
            <w:tcW w:w="575" w:type="dxa"/>
            <w:vMerge/>
          </w:tcPr>
          <w:p w14:paraId="04BC2FD3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2835BC3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46424D3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0E59C73" w14:textId="77777777" w:rsidR="00810F54" w:rsidRPr="00B0775D" w:rsidRDefault="00810F54" w:rsidP="00810F54"/>
        </w:tc>
      </w:tr>
      <w:tr w:rsidR="00810F54" w:rsidRPr="00B0775D" w14:paraId="621E0173" w14:textId="77777777" w:rsidTr="00B708C6">
        <w:tc>
          <w:tcPr>
            <w:tcW w:w="575" w:type="dxa"/>
            <w:vMerge/>
          </w:tcPr>
          <w:p w14:paraId="5B60FC83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2C42540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9D5E52A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C538BA" w14:textId="46EC45F8" w:rsidR="00810F54" w:rsidRPr="00B0775D" w:rsidRDefault="00810F54" w:rsidP="00810F54">
            <w:r>
              <w:t>Yes</w:t>
            </w:r>
          </w:p>
        </w:tc>
      </w:tr>
      <w:tr w:rsidR="00810F54" w:rsidRPr="00B0775D" w14:paraId="09438425" w14:textId="77777777" w:rsidTr="00B708C6">
        <w:tc>
          <w:tcPr>
            <w:tcW w:w="575" w:type="dxa"/>
            <w:vMerge/>
          </w:tcPr>
          <w:p w14:paraId="342A765D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C0BA29A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569DF76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9AE92D4" w14:textId="51E88259" w:rsidR="00810F54" w:rsidRPr="00B0775D" w:rsidRDefault="00810F54" w:rsidP="00810F54"/>
        </w:tc>
      </w:tr>
      <w:tr w:rsidR="00810F54" w:rsidRPr="00B0775D" w14:paraId="5B64757C" w14:textId="77777777" w:rsidTr="00B708C6">
        <w:tc>
          <w:tcPr>
            <w:tcW w:w="575" w:type="dxa"/>
            <w:vMerge/>
          </w:tcPr>
          <w:p w14:paraId="7E312A99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F3C2166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0DA1C9A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A87EB8E" w14:textId="31D80A38" w:rsidR="00810F54" w:rsidRPr="00B0775D" w:rsidRDefault="00810F54" w:rsidP="00810F54"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0</w:t>
            </w:r>
          </w:p>
        </w:tc>
      </w:tr>
      <w:tr w:rsidR="00810F54" w:rsidRPr="00B0775D" w14:paraId="6A9B7507" w14:textId="77777777" w:rsidTr="00B708C6">
        <w:tc>
          <w:tcPr>
            <w:tcW w:w="575" w:type="dxa"/>
            <w:vMerge/>
          </w:tcPr>
          <w:p w14:paraId="37FC059E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A7043A2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DF7166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A0E1DD6" w14:textId="3A373FDF" w:rsidR="00810F54" w:rsidRPr="00B0775D" w:rsidRDefault="00810F54" w:rsidP="00810F54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OMPANY_ACCOUNT</w:t>
            </w:r>
          </w:p>
        </w:tc>
      </w:tr>
      <w:tr w:rsidR="002F4183" w:rsidRPr="00B0775D" w14:paraId="7D8FE062" w14:textId="77777777" w:rsidTr="00B708C6">
        <w:tc>
          <w:tcPr>
            <w:tcW w:w="575" w:type="dxa"/>
            <w:vMerge w:val="restart"/>
          </w:tcPr>
          <w:p w14:paraId="68E58906" w14:textId="77777777" w:rsidR="002F4183" w:rsidRPr="00B0775D" w:rsidRDefault="00135603" w:rsidP="00B708C6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48C69235" w14:textId="59A29D93" w:rsidR="002F4183" w:rsidRPr="00B0775D" w:rsidRDefault="00810F54" w:rsidP="00B708C6">
            <w:pPr>
              <w:rPr>
                <w:lang w:bidi="en-US"/>
              </w:rPr>
            </w:pPr>
            <w:r>
              <w:rPr>
                <w:lang w:bidi="en-US"/>
              </w:rPr>
              <w:t>Company Name</w:t>
            </w:r>
          </w:p>
        </w:tc>
        <w:tc>
          <w:tcPr>
            <w:tcW w:w="1457" w:type="dxa"/>
          </w:tcPr>
          <w:p w14:paraId="04E3CBBB" w14:textId="77777777" w:rsidR="002F4183" w:rsidRPr="00B0775D" w:rsidRDefault="002F4183" w:rsidP="00B708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20B7B8F" w14:textId="120A0C2C" w:rsidR="002F4183" w:rsidRPr="00B0775D" w:rsidRDefault="00810F54" w:rsidP="00B708C6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ชื่อบริษัท</w:t>
            </w:r>
          </w:p>
        </w:tc>
      </w:tr>
      <w:tr w:rsidR="00810F54" w:rsidRPr="00B0775D" w14:paraId="500DB0EE" w14:textId="77777777" w:rsidTr="00B708C6">
        <w:tc>
          <w:tcPr>
            <w:tcW w:w="575" w:type="dxa"/>
            <w:vMerge/>
          </w:tcPr>
          <w:p w14:paraId="139FFBBA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88C63D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92A10CA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DD2EE52" w14:textId="1D71B407" w:rsidR="00810F54" w:rsidRPr="00B0775D" w:rsidRDefault="00810F54" w:rsidP="00810F54">
            <w:pPr>
              <w:rPr>
                <w:lang w:bidi="en-US"/>
              </w:rPr>
            </w:pPr>
            <w:r>
              <w:rPr>
                <w:lang w:bidi="th-TH"/>
              </w:rPr>
              <w:t>Varchar2(40</w:t>
            </w:r>
            <w:r w:rsidRPr="00B0775D">
              <w:rPr>
                <w:lang w:bidi="th-TH"/>
              </w:rPr>
              <w:t>)</w:t>
            </w:r>
          </w:p>
        </w:tc>
      </w:tr>
      <w:tr w:rsidR="00810F54" w:rsidRPr="00B0775D" w14:paraId="44B34191" w14:textId="77777777" w:rsidTr="00B708C6">
        <w:tc>
          <w:tcPr>
            <w:tcW w:w="575" w:type="dxa"/>
            <w:vMerge/>
          </w:tcPr>
          <w:p w14:paraId="38497F17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9D6D05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6C4697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4DCC661" w14:textId="77777777" w:rsidR="00810F54" w:rsidRPr="00B0775D" w:rsidRDefault="00810F54" w:rsidP="00810F54"/>
        </w:tc>
      </w:tr>
      <w:tr w:rsidR="00810F54" w:rsidRPr="00B0775D" w14:paraId="4BD09AE3" w14:textId="77777777" w:rsidTr="00B708C6">
        <w:tc>
          <w:tcPr>
            <w:tcW w:w="575" w:type="dxa"/>
            <w:vMerge/>
          </w:tcPr>
          <w:p w14:paraId="2BE738B6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775A35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DCC9704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CA66A6" w14:textId="08FC8866" w:rsidR="00810F54" w:rsidRPr="00B0775D" w:rsidRDefault="00810F54" w:rsidP="00810F54">
            <w:r>
              <w:t>Yes</w:t>
            </w:r>
          </w:p>
        </w:tc>
      </w:tr>
      <w:tr w:rsidR="00810F54" w:rsidRPr="00B0775D" w14:paraId="7D808FC4" w14:textId="77777777" w:rsidTr="00B708C6">
        <w:tc>
          <w:tcPr>
            <w:tcW w:w="575" w:type="dxa"/>
            <w:vMerge/>
          </w:tcPr>
          <w:p w14:paraId="1CD2D33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EFE2CF6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80FD1DA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1F27507" w14:textId="3963BD63" w:rsidR="00810F54" w:rsidRPr="00B0775D" w:rsidRDefault="00810F54" w:rsidP="00810F54"/>
        </w:tc>
      </w:tr>
      <w:tr w:rsidR="00810F54" w:rsidRPr="00B0775D" w14:paraId="7FA0803D" w14:textId="77777777" w:rsidTr="00B708C6">
        <w:tc>
          <w:tcPr>
            <w:tcW w:w="575" w:type="dxa"/>
            <w:vMerge/>
          </w:tcPr>
          <w:p w14:paraId="481846B7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5DC5B3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6766175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685A1E3" w14:textId="77FD53B0" w:rsidR="00810F54" w:rsidRPr="00B0775D" w:rsidRDefault="00810F54" w:rsidP="00810F54"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60</w:t>
            </w:r>
          </w:p>
        </w:tc>
      </w:tr>
      <w:tr w:rsidR="00810F54" w:rsidRPr="00B0775D" w14:paraId="1522AD0A" w14:textId="77777777" w:rsidTr="00B708C6">
        <w:tc>
          <w:tcPr>
            <w:tcW w:w="575" w:type="dxa"/>
            <w:vMerge/>
          </w:tcPr>
          <w:p w14:paraId="4B64B140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0F0BF49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E747F5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9C06655" w14:textId="6405B2D0" w:rsidR="00810F54" w:rsidRPr="00B0775D" w:rsidRDefault="00810F54" w:rsidP="00810F54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OMPANY_NAME</w:t>
            </w:r>
          </w:p>
        </w:tc>
      </w:tr>
      <w:tr w:rsidR="00257CF4" w:rsidRPr="00B0775D" w14:paraId="73987237" w14:textId="77777777" w:rsidTr="00B708C6">
        <w:tc>
          <w:tcPr>
            <w:tcW w:w="575" w:type="dxa"/>
            <w:vMerge w:val="restart"/>
          </w:tcPr>
          <w:p w14:paraId="513D0CDE" w14:textId="7435C025" w:rsidR="00257CF4" w:rsidRPr="00B0775D" w:rsidRDefault="00151A5F" w:rsidP="00257CF4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2E238A13" w14:textId="781A8BE6" w:rsidR="00257CF4" w:rsidRPr="00B0775D" w:rsidRDefault="00810F54" w:rsidP="00257CF4">
            <w:pPr>
              <w:rPr>
                <w:lang w:bidi="en-US"/>
              </w:rPr>
            </w:pPr>
            <w:r>
              <w:rPr>
                <w:lang w:bidi="en-US"/>
              </w:rPr>
              <w:t>Effective Date</w:t>
            </w:r>
          </w:p>
        </w:tc>
        <w:tc>
          <w:tcPr>
            <w:tcW w:w="1457" w:type="dxa"/>
          </w:tcPr>
          <w:p w14:paraId="2474C42F" w14:textId="04BCB50F" w:rsidR="00257CF4" w:rsidRPr="00B0775D" w:rsidRDefault="00257CF4" w:rsidP="00257CF4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E970B47" w14:textId="4C1BC79A" w:rsidR="00257CF4" w:rsidRPr="00151EAB" w:rsidRDefault="00810F54" w:rsidP="00257CF4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วันที่ส่งข้อมูล</w:t>
            </w:r>
          </w:p>
        </w:tc>
      </w:tr>
      <w:tr w:rsidR="00810F54" w:rsidRPr="00B0775D" w14:paraId="68F60AEE" w14:textId="77777777" w:rsidTr="00B708C6">
        <w:tc>
          <w:tcPr>
            <w:tcW w:w="575" w:type="dxa"/>
            <w:vMerge/>
          </w:tcPr>
          <w:p w14:paraId="3A629680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348357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09F8E73" w14:textId="567AB75F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428B6B5" w14:textId="7B78C492" w:rsidR="00810F54" w:rsidRPr="00151EAB" w:rsidRDefault="00810F54" w:rsidP="00810F54">
            <w:pPr>
              <w:rPr>
                <w:lang w:bidi="th-TH"/>
              </w:rPr>
            </w:pPr>
            <w:r>
              <w:rPr>
                <w:lang w:bidi="th-TH"/>
              </w:rPr>
              <w:t>Varchar2(8</w:t>
            </w:r>
            <w:r w:rsidRPr="00B0775D">
              <w:rPr>
                <w:lang w:bidi="th-TH"/>
              </w:rPr>
              <w:t>)</w:t>
            </w:r>
          </w:p>
        </w:tc>
      </w:tr>
      <w:tr w:rsidR="00810F54" w:rsidRPr="00B0775D" w14:paraId="1851418A" w14:textId="77777777" w:rsidTr="00B708C6">
        <w:tc>
          <w:tcPr>
            <w:tcW w:w="575" w:type="dxa"/>
            <w:vMerge/>
          </w:tcPr>
          <w:p w14:paraId="420E29BF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46463B2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A517F4E" w14:textId="3CD996D2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38D8C6E" w14:textId="77777777" w:rsidR="00810F54" w:rsidRPr="00151EAB" w:rsidRDefault="00810F54" w:rsidP="00810F54">
            <w:pPr>
              <w:rPr>
                <w:lang w:bidi="th-TH"/>
              </w:rPr>
            </w:pPr>
          </w:p>
        </w:tc>
      </w:tr>
      <w:tr w:rsidR="00810F54" w:rsidRPr="00B0775D" w14:paraId="541E1C8D" w14:textId="77777777" w:rsidTr="00B708C6">
        <w:tc>
          <w:tcPr>
            <w:tcW w:w="575" w:type="dxa"/>
            <w:vMerge/>
          </w:tcPr>
          <w:p w14:paraId="004BFC11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11BCBD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9829115" w14:textId="027BD1EE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1047C36" w14:textId="12245B0F" w:rsidR="00810F54" w:rsidRPr="00151EAB" w:rsidRDefault="00810F54" w:rsidP="00810F54">
            <w:pPr>
              <w:rPr>
                <w:lang w:bidi="th-TH"/>
              </w:rPr>
            </w:pPr>
            <w:r>
              <w:t>Yes</w:t>
            </w:r>
          </w:p>
        </w:tc>
      </w:tr>
      <w:tr w:rsidR="00810F54" w:rsidRPr="00B0775D" w14:paraId="28CFAB3C" w14:textId="77777777" w:rsidTr="00B708C6">
        <w:tc>
          <w:tcPr>
            <w:tcW w:w="575" w:type="dxa"/>
            <w:vMerge/>
          </w:tcPr>
          <w:p w14:paraId="223A2DA8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F6571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786ED2" w14:textId="6331508E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44010C3" w14:textId="001797AE" w:rsidR="00810F54" w:rsidRPr="00151EAB" w:rsidRDefault="00810F54" w:rsidP="00810F54">
            <w:pPr>
              <w:rPr>
                <w:rFonts w:hint="cs"/>
                <w:cs/>
                <w:lang w:bidi="th-TH"/>
              </w:rPr>
            </w:pPr>
            <w:r>
              <w:rPr>
                <w:lang w:bidi="th-TH"/>
              </w:rPr>
              <w:t>Format DDMMYYYY (</w:t>
            </w:r>
            <w:r>
              <w:rPr>
                <w:rFonts w:hint="cs"/>
                <w:cs/>
                <w:lang w:bidi="th-TH"/>
              </w:rPr>
              <w:t>ค.ศ.</w:t>
            </w:r>
            <w:r>
              <w:rPr>
                <w:lang w:bidi="th-TH"/>
              </w:rPr>
              <w:t>)</w:t>
            </w:r>
          </w:p>
        </w:tc>
      </w:tr>
      <w:tr w:rsidR="00810F54" w:rsidRPr="00B0775D" w14:paraId="107F2CEA" w14:textId="77777777" w:rsidTr="00B708C6">
        <w:tc>
          <w:tcPr>
            <w:tcW w:w="575" w:type="dxa"/>
            <w:vMerge/>
          </w:tcPr>
          <w:p w14:paraId="41E8EA15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F68F48C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87A509D" w14:textId="75EC4129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7361E4" w14:textId="60C883D8" w:rsidR="00810F54" w:rsidRPr="00151EAB" w:rsidRDefault="00810F54" w:rsidP="00810F54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6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68</w:t>
            </w:r>
          </w:p>
        </w:tc>
      </w:tr>
      <w:tr w:rsidR="00810F54" w:rsidRPr="00B0775D" w14:paraId="4DF8EF3B" w14:textId="77777777" w:rsidTr="00B708C6">
        <w:tc>
          <w:tcPr>
            <w:tcW w:w="575" w:type="dxa"/>
            <w:vMerge/>
          </w:tcPr>
          <w:p w14:paraId="79EAD29D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9EC76C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65553C7" w14:textId="038CB01E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7BAF18" w14:textId="7DFADDCD" w:rsidR="00810F54" w:rsidRPr="00151EAB" w:rsidRDefault="00810F54" w:rsidP="00810F54">
            <w:pPr>
              <w:rPr>
                <w:rFonts w:hint="cs"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EFFECTIVE_DATE</w:t>
            </w:r>
          </w:p>
        </w:tc>
      </w:tr>
      <w:tr w:rsidR="00257CF4" w:rsidRPr="00B0775D" w14:paraId="5B27D856" w14:textId="77777777" w:rsidTr="00B708C6">
        <w:tc>
          <w:tcPr>
            <w:tcW w:w="575" w:type="dxa"/>
            <w:vMerge w:val="restart"/>
          </w:tcPr>
          <w:p w14:paraId="2171AD77" w14:textId="4D194E57" w:rsidR="00257CF4" w:rsidRPr="00B0775D" w:rsidRDefault="00151A5F" w:rsidP="00257CF4">
            <w:pPr>
              <w:rPr>
                <w:lang w:bidi="en-US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2118720B" w14:textId="01FA8550" w:rsidR="00257CF4" w:rsidRPr="00B0775D" w:rsidRDefault="00810F54" w:rsidP="00257CF4">
            <w:pPr>
              <w:rPr>
                <w:lang w:bidi="en-US"/>
              </w:rPr>
            </w:pPr>
            <w:r>
              <w:rPr>
                <w:lang w:eastAsia="en-US" w:bidi="th-TH"/>
              </w:rPr>
              <w:t>Service Code</w:t>
            </w:r>
          </w:p>
        </w:tc>
        <w:tc>
          <w:tcPr>
            <w:tcW w:w="1457" w:type="dxa"/>
          </w:tcPr>
          <w:p w14:paraId="41DBD23C" w14:textId="377F1A56" w:rsidR="00257CF4" w:rsidRPr="00B0775D" w:rsidRDefault="00257CF4" w:rsidP="00257CF4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91D1127" w14:textId="5B5B6EB3" w:rsidR="00257CF4" w:rsidRPr="00151EAB" w:rsidRDefault="00810F54" w:rsidP="00257CF4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รหัสบริการ</w:t>
            </w:r>
          </w:p>
        </w:tc>
      </w:tr>
      <w:tr w:rsidR="00810F54" w:rsidRPr="00B0775D" w14:paraId="72DC7F0D" w14:textId="77777777" w:rsidTr="00B708C6">
        <w:tc>
          <w:tcPr>
            <w:tcW w:w="575" w:type="dxa"/>
            <w:vMerge/>
          </w:tcPr>
          <w:p w14:paraId="22A34CE9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DCA4F2C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54C4499" w14:textId="16077833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9F04D90" w14:textId="1B7FED67" w:rsidR="00810F54" w:rsidRPr="00151EAB" w:rsidRDefault="00810F54" w:rsidP="00810F54">
            <w:pPr>
              <w:rPr>
                <w:lang w:bidi="th-TH"/>
              </w:rPr>
            </w:pPr>
            <w:r>
              <w:rPr>
                <w:lang w:bidi="th-TH"/>
              </w:rPr>
              <w:t>Varchar2(8</w:t>
            </w:r>
            <w:r w:rsidRPr="00B0775D">
              <w:rPr>
                <w:lang w:bidi="th-TH"/>
              </w:rPr>
              <w:t>)</w:t>
            </w:r>
          </w:p>
        </w:tc>
      </w:tr>
      <w:tr w:rsidR="00810F54" w:rsidRPr="00B0775D" w14:paraId="4D63C778" w14:textId="77777777" w:rsidTr="00B708C6">
        <w:tc>
          <w:tcPr>
            <w:tcW w:w="575" w:type="dxa"/>
            <w:vMerge/>
          </w:tcPr>
          <w:p w14:paraId="10030B97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E048B1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A5187EA" w14:textId="4DAB6B66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4D7FF23" w14:textId="77777777" w:rsidR="00810F54" w:rsidRPr="00151EAB" w:rsidRDefault="00810F54" w:rsidP="00810F54">
            <w:pPr>
              <w:rPr>
                <w:lang w:bidi="th-TH"/>
              </w:rPr>
            </w:pPr>
          </w:p>
        </w:tc>
      </w:tr>
      <w:tr w:rsidR="00810F54" w:rsidRPr="00B0775D" w14:paraId="40774D76" w14:textId="77777777" w:rsidTr="00B708C6">
        <w:tc>
          <w:tcPr>
            <w:tcW w:w="575" w:type="dxa"/>
            <w:vMerge/>
          </w:tcPr>
          <w:p w14:paraId="07E813B3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D4869F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E16A59E" w14:textId="4443F980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5DC5360" w14:textId="5E5765F7" w:rsidR="00810F54" w:rsidRPr="00151EAB" w:rsidRDefault="00810F54" w:rsidP="00810F54">
            <w:pPr>
              <w:rPr>
                <w:lang w:bidi="th-TH"/>
              </w:rPr>
            </w:pPr>
            <w:r>
              <w:t>Yes</w:t>
            </w:r>
          </w:p>
        </w:tc>
      </w:tr>
      <w:tr w:rsidR="00810F54" w:rsidRPr="00B0775D" w14:paraId="77DC0A35" w14:textId="77777777" w:rsidTr="00B708C6">
        <w:tc>
          <w:tcPr>
            <w:tcW w:w="575" w:type="dxa"/>
            <w:vMerge/>
          </w:tcPr>
          <w:p w14:paraId="3BE37B90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081908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EB519F4" w14:textId="48ACC6EC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4B17B83" w14:textId="59EFAB1E" w:rsidR="00810F54" w:rsidRPr="00151EAB" w:rsidRDefault="00810F54" w:rsidP="00810F54">
            <w:pPr>
              <w:rPr>
                <w:lang w:bidi="th-TH"/>
              </w:rPr>
            </w:pPr>
          </w:p>
        </w:tc>
      </w:tr>
      <w:tr w:rsidR="00810F54" w:rsidRPr="00B0775D" w14:paraId="2C57A313" w14:textId="77777777" w:rsidTr="00B708C6">
        <w:tc>
          <w:tcPr>
            <w:tcW w:w="575" w:type="dxa"/>
            <w:vMerge/>
          </w:tcPr>
          <w:p w14:paraId="4F80873E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D13642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51B488F" w14:textId="7961A432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2BB73D6" w14:textId="33032EEA" w:rsidR="00810F54" w:rsidRPr="00151EAB" w:rsidRDefault="00810F54" w:rsidP="00810F54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69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76</w:t>
            </w:r>
          </w:p>
        </w:tc>
      </w:tr>
      <w:tr w:rsidR="00810F54" w:rsidRPr="00B0775D" w14:paraId="7D479B4F" w14:textId="77777777" w:rsidTr="00B708C6">
        <w:tc>
          <w:tcPr>
            <w:tcW w:w="575" w:type="dxa"/>
            <w:vMerge/>
          </w:tcPr>
          <w:p w14:paraId="3917CA92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C3257E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982468A" w14:textId="31E50661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5D8E7F6" w14:textId="34540369" w:rsidR="00810F54" w:rsidRPr="00151EAB" w:rsidRDefault="00810F54" w:rsidP="00810F54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ERVICE_CODE</w:t>
            </w:r>
          </w:p>
        </w:tc>
      </w:tr>
      <w:tr w:rsidR="00810F54" w:rsidRPr="00B0775D" w14:paraId="67F06517" w14:textId="77777777" w:rsidTr="00B708C6">
        <w:tc>
          <w:tcPr>
            <w:tcW w:w="575" w:type="dxa"/>
            <w:vMerge w:val="restart"/>
          </w:tcPr>
          <w:p w14:paraId="37272159" w14:textId="438A7205" w:rsidR="00810F54" w:rsidRPr="00B0775D" w:rsidRDefault="00810F54" w:rsidP="00810F54">
            <w:pPr>
              <w:rPr>
                <w:lang w:bidi="en-US"/>
              </w:rPr>
            </w:pPr>
            <w:r>
              <w:rPr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73371857" w14:textId="15A315AD" w:rsidR="00810F54" w:rsidRPr="00B0775D" w:rsidRDefault="00810F54" w:rsidP="00810F54">
            <w:pPr>
              <w:rPr>
                <w:lang w:bidi="en-US"/>
              </w:rPr>
            </w:pPr>
            <w:r>
              <w:rPr>
                <w:lang w:bidi="en-US"/>
              </w:rPr>
              <w:t>Reserve</w:t>
            </w:r>
          </w:p>
        </w:tc>
        <w:tc>
          <w:tcPr>
            <w:tcW w:w="1457" w:type="dxa"/>
          </w:tcPr>
          <w:p w14:paraId="23ADA69C" w14:textId="293D7265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7DD82D1" w14:textId="7941E2FF" w:rsidR="00810F54" w:rsidRPr="00151EAB" w:rsidRDefault="00810F54" w:rsidP="00810F54">
            <w:pPr>
              <w:rPr>
                <w:lang w:bidi="th-TH"/>
              </w:rPr>
            </w:pPr>
            <w:r>
              <w:rPr>
                <w:lang w:bidi="th-TH"/>
              </w:rPr>
              <w:t>Reserve</w:t>
            </w:r>
          </w:p>
        </w:tc>
      </w:tr>
      <w:tr w:rsidR="00810F54" w:rsidRPr="00B0775D" w14:paraId="0545C14E" w14:textId="77777777" w:rsidTr="00B708C6">
        <w:tc>
          <w:tcPr>
            <w:tcW w:w="575" w:type="dxa"/>
            <w:vMerge/>
          </w:tcPr>
          <w:p w14:paraId="0C63030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D786EBF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03D869B" w14:textId="634B188F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61AD64" w14:textId="666B0E83" w:rsidR="00810F54" w:rsidRPr="00151EAB" w:rsidRDefault="00810F54" w:rsidP="00810F54">
            <w:pPr>
              <w:rPr>
                <w:lang w:bidi="th-TH"/>
              </w:rPr>
            </w:pPr>
            <w:r>
              <w:rPr>
                <w:lang w:bidi="th-TH"/>
              </w:rPr>
              <w:t>Varchar2(180</w:t>
            </w:r>
            <w:r w:rsidRPr="00B0775D">
              <w:rPr>
                <w:lang w:bidi="th-TH"/>
              </w:rPr>
              <w:t>)</w:t>
            </w:r>
          </w:p>
        </w:tc>
      </w:tr>
      <w:tr w:rsidR="00810F54" w:rsidRPr="00B0775D" w14:paraId="5D08CA8A" w14:textId="77777777" w:rsidTr="00B708C6">
        <w:tc>
          <w:tcPr>
            <w:tcW w:w="575" w:type="dxa"/>
            <w:vMerge/>
          </w:tcPr>
          <w:p w14:paraId="60157712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285CE0C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23E7A66" w14:textId="5C411545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1EA854E" w14:textId="77777777" w:rsidR="00810F54" w:rsidRPr="00151EAB" w:rsidRDefault="00810F54" w:rsidP="00810F54">
            <w:pPr>
              <w:rPr>
                <w:lang w:bidi="th-TH"/>
              </w:rPr>
            </w:pPr>
          </w:p>
        </w:tc>
      </w:tr>
      <w:tr w:rsidR="00810F54" w:rsidRPr="00B0775D" w14:paraId="1C6BE483" w14:textId="77777777" w:rsidTr="00B708C6">
        <w:tc>
          <w:tcPr>
            <w:tcW w:w="575" w:type="dxa"/>
            <w:vMerge/>
          </w:tcPr>
          <w:p w14:paraId="354EFBB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21C087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7E1E76" w14:textId="47D9D26E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9639586" w14:textId="0A6AA20D" w:rsidR="00810F54" w:rsidRPr="00151EAB" w:rsidRDefault="00810F54" w:rsidP="00810F54">
            <w:pPr>
              <w:rPr>
                <w:lang w:bidi="th-TH"/>
              </w:rPr>
            </w:pPr>
            <w:r>
              <w:t>Yes</w:t>
            </w:r>
          </w:p>
        </w:tc>
      </w:tr>
      <w:tr w:rsidR="00810F54" w:rsidRPr="00B0775D" w14:paraId="732E64E0" w14:textId="77777777" w:rsidTr="00B708C6">
        <w:tc>
          <w:tcPr>
            <w:tcW w:w="575" w:type="dxa"/>
            <w:vMerge/>
          </w:tcPr>
          <w:p w14:paraId="722A3D38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7B800F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EC9CE2" w14:textId="37D78944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D4B7759" w14:textId="77777777" w:rsidR="00810F54" w:rsidRPr="00151EAB" w:rsidRDefault="00810F54" w:rsidP="00810F54">
            <w:pPr>
              <w:rPr>
                <w:lang w:bidi="th-TH"/>
              </w:rPr>
            </w:pPr>
          </w:p>
        </w:tc>
      </w:tr>
      <w:tr w:rsidR="00810F54" w:rsidRPr="00B0775D" w14:paraId="5EFC2901" w14:textId="77777777" w:rsidTr="00B708C6">
        <w:tc>
          <w:tcPr>
            <w:tcW w:w="575" w:type="dxa"/>
            <w:vMerge/>
          </w:tcPr>
          <w:p w14:paraId="55E0D385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1F6FC2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0F222C" w14:textId="62B9C68D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19EAA68" w14:textId="6A8EF3A8" w:rsidR="00810F54" w:rsidRPr="00151EAB" w:rsidRDefault="00810F54" w:rsidP="00810F54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77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56</w:t>
            </w:r>
          </w:p>
        </w:tc>
      </w:tr>
      <w:tr w:rsidR="00810F54" w:rsidRPr="00B0775D" w14:paraId="14689AF7" w14:textId="77777777" w:rsidTr="00B708C6">
        <w:tc>
          <w:tcPr>
            <w:tcW w:w="575" w:type="dxa"/>
            <w:vMerge/>
          </w:tcPr>
          <w:p w14:paraId="0ABDE14F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79544A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6A36464" w14:textId="66A57D21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54F0B13" w14:textId="14539368" w:rsidR="00810F54" w:rsidRPr="00151EAB" w:rsidRDefault="00810F54" w:rsidP="00810F54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RESERVE</w:t>
            </w:r>
          </w:p>
        </w:tc>
      </w:tr>
      <w:tr w:rsidR="00810F54" w:rsidRPr="00B0775D" w14:paraId="583B2DBA" w14:textId="77777777" w:rsidTr="00B708C6">
        <w:tc>
          <w:tcPr>
            <w:tcW w:w="575" w:type="dxa"/>
            <w:vMerge w:val="restart"/>
          </w:tcPr>
          <w:p w14:paraId="0EBC6C56" w14:textId="59EC8A5A" w:rsidR="00810F54" w:rsidRDefault="00155DC1" w:rsidP="00810F54">
            <w:pPr>
              <w:rPr>
                <w:lang w:bidi="en-US"/>
              </w:rPr>
            </w:pPr>
            <w:r>
              <w:rPr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6D94D470" w14:textId="0D025852" w:rsidR="00810F54" w:rsidRDefault="00810F54" w:rsidP="00810F54">
            <w:pPr>
              <w:rPr>
                <w:lang w:bidi="en-US"/>
              </w:rPr>
            </w:pPr>
            <w:r>
              <w:rPr>
                <w:lang w:bidi="en-US"/>
              </w:rPr>
              <w:t>Validate Flag</w:t>
            </w:r>
          </w:p>
        </w:tc>
        <w:tc>
          <w:tcPr>
            <w:tcW w:w="1457" w:type="dxa"/>
          </w:tcPr>
          <w:p w14:paraId="01A6CB8C" w14:textId="3AD996A2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6DB5AE6" w14:textId="3B7F31F7" w:rsidR="00810F54" w:rsidRDefault="00810F54" w:rsidP="00810F54">
            <w:pPr>
              <w:rPr>
                <w:rFonts w:hint="cs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810F54" w:rsidRPr="00B0775D" w14:paraId="1C957E7A" w14:textId="77777777" w:rsidTr="00B708C6">
        <w:tc>
          <w:tcPr>
            <w:tcW w:w="575" w:type="dxa"/>
            <w:vMerge/>
          </w:tcPr>
          <w:p w14:paraId="71562DD5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229287C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002EA4C" w14:textId="4874A25D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AE349DE" w14:textId="19AC9A9D" w:rsidR="00810F54" w:rsidRDefault="00810F54" w:rsidP="00810F54">
            <w:pPr>
              <w:rPr>
                <w:rFonts w:hint="cs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810F54" w:rsidRPr="00B0775D" w14:paraId="5E94FFF2" w14:textId="77777777" w:rsidTr="00B708C6">
        <w:tc>
          <w:tcPr>
            <w:tcW w:w="575" w:type="dxa"/>
            <w:vMerge/>
          </w:tcPr>
          <w:p w14:paraId="2E21C3F8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67DD07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B9750E1" w14:textId="3D8597A3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7067A77" w14:textId="77777777" w:rsidR="00810F54" w:rsidRDefault="00810F54" w:rsidP="00810F54">
            <w:pPr>
              <w:rPr>
                <w:rFonts w:hint="cs"/>
                <w:cs/>
                <w:lang w:bidi="th-TH"/>
              </w:rPr>
            </w:pPr>
          </w:p>
        </w:tc>
      </w:tr>
      <w:tr w:rsidR="00810F54" w:rsidRPr="00B0775D" w14:paraId="68553F12" w14:textId="77777777" w:rsidTr="00B708C6">
        <w:tc>
          <w:tcPr>
            <w:tcW w:w="575" w:type="dxa"/>
            <w:vMerge/>
          </w:tcPr>
          <w:p w14:paraId="152BC327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AEA79A5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0499DEA" w14:textId="4917177D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33BCDDC" w14:textId="0DB43043" w:rsidR="00810F54" w:rsidRDefault="00810F54" w:rsidP="00810F54">
            <w:pPr>
              <w:rPr>
                <w:rFonts w:hint="cs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810F54" w:rsidRPr="00B0775D" w14:paraId="4C729A20" w14:textId="77777777" w:rsidTr="00B708C6">
        <w:tc>
          <w:tcPr>
            <w:tcW w:w="575" w:type="dxa"/>
            <w:vMerge/>
          </w:tcPr>
          <w:p w14:paraId="296180B0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92B00A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27829C7" w14:textId="15ECF6FF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6E78F56" w14:textId="54AC28CB" w:rsidR="00810F54" w:rsidRDefault="00810F54" w:rsidP="00810F54">
            <w:pPr>
              <w:rPr>
                <w:rFonts w:hint="cs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810F54" w:rsidRPr="00B0775D" w14:paraId="0313D0DD" w14:textId="77777777" w:rsidTr="00B708C6">
        <w:tc>
          <w:tcPr>
            <w:tcW w:w="575" w:type="dxa"/>
            <w:vMerge/>
          </w:tcPr>
          <w:p w14:paraId="638FAD31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9F41C67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4F2489A" w14:textId="3ECC4D48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DD803BB" w14:textId="339F6B3F" w:rsidR="00810F54" w:rsidRDefault="00810F54" w:rsidP="00810F54">
            <w:pPr>
              <w:rPr>
                <w:rFonts w:hint="cs"/>
                <w:cs/>
                <w:lang w:bidi="th-TH"/>
              </w:rPr>
            </w:pPr>
          </w:p>
        </w:tc>
      </w:tr>
      <w:tr w:rsidR="00810F54" w:rsidRPr="00B0775D" w14:paraId="04F5A717" w14:textId="77777777" w:rsidTr="00B708C6">
        <w:tc>
          <w:tcPr>
            <w:tcW w:w="575" w:type="dxa"/>
            <w:vMerge/>
          </w:tcPr>
          <w:p w14:paraId="2A405D0B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3E2FAA" w14:textId="77777777" w:rsidR="00810F54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6B74DDF" w14:textId="3EBDA949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13337EF" w14:textId="40BF7617" w:rsidR="00810F54" w:rsidRDefault="00810F54" w:rsidP="003E7F9B">
            <w:pPr>
              <w:rPr>
                <w:rFonts w:hint="cs"/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 w:rsidR="003E7F9B">
              <w:rPr>
                <w:lang w:bidi="th-TH"/>
              </w:rPr>
              <w:t>VALIDATE_FLAG</w:t>
            </w:r>
          </w:p>
        </w:tc>
      </w:tr>
      <w:tr w:rsidR="00810F54" w:rsidRPr="00B0775D" w14:paraId="3E2D97E9" w14:textId="77777777" w:rsidTr="00B708C6">
        <w:tc>
          <w:tcPr>
            <w:tcW w:w="575" w:type="dxa"/>
            <w:vMerge w:val="restart"/>
          </w:tcPr>
          <w:p w14:paraId="7F14480D" w14:textId="0EE2F384" w:rsidR="00810F54" w:rsidRPr="00B0775D" w:rsidRDefault="00810F54" w:rsidP="00155DC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155DC1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481D12C2" w14:textId="7B020B8B" w:rsidR="00810F54" w:rsidRPr="00B0775D" w:rsidRDefault="00810F54" w:rsidP="00810F54">
            <w:pPr>
              <w:rPr>
                <w:lang w:bidi="en-US"/>
              </w:rPr>
            </w:pPr>
            <w:r>
              <w:rPr>
                <w:lang w:bidi="en-US"/>
              </w:rPr>
              <w:t>Process Flag</w:t>
            </w:r>
          </w:p>
        </w:tc>
        <w:tc>
          <w:tcPr>
            <w:tcW w:w="1457" w:type="dxa"/>
          </w:tcPr>
          <w:p w14:paraId="1E657605" w14:textId="300E50E3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56D539E" w14:textId="3041D49B" w:rsidR="00810F54" w:rsidRPr="00151EAB" w:rsidRDefault="00810F54" w:rsidP="00810F54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แสดงสถานะการ </w:t>
            </w:r>
            <w:r>
              <w:rPr>
                <w:lang w:bidi="th-TH"/>
              </w:rPr>
              <w:t xml:space="preserve">Import </w:t>
            </w:r>
            <w:r>
              <w:rPr>
                <w:rFonts w:hint="cs"/>
                <w:cs/>
                <w:lang w:bidi="th-TH"/>
              </w:rPr>
              <w:t xml:space="preserve">ข้อมูลเข้า </w:t>
            </w:r>
            <w:r>
              <w:rPr>
                <w:lang w:bidi="th-TH"/>
              </w:rPr>
              <w:t>ERP</w:t>
            </w:r>
          </w:p>
        </w:tc>
      </w:tr>
      <w:tr w:rsidR="00810F54" w:rsidRPr="00B0775D" w14:paraId="0B4D9741" w14:textId="77777777" w:rsidTr="00B708C6">
        <w:tc>
          <w:tcPr>
            <w:tcW w:w="575" w:type="dxa"/>
            <w:vMerge/>
          </w:tcPr>
          <w:p w14:paraId="7629925E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3E1205A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A2EE71" w14:textId="6886045D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BA24569" w14:textId="78625D9E" w:rsidR="00810F54" w:rsidRPr="00151EAB" w:rsidRDefault="00810F54" w:rsidP="00810F54">
            <w:pPr>
              <w:rPr>
                <w:lang w:bidi="th-TH"/>
              </w:rPr>
            </w:pPr>
            <w:r>
              <w:rPr>
                <w:lang w:bidi="en-US"/>
              </w:rPr>
              <w:t>Char(1)</w:t>
            </w:r>
          </w:p>
        </w:tc>
      </w:tr>
      <w:tr w:rsidR="00810F54" w:rsidRPr="00B0775D" w14:paraId="7245BA05" w14:textId="77777777" w:rsidTr="00B708C6">
        <w:tc>
          <w:tcPr>
            <w:tcW w:w="575" w:type="dxa"/>
            <w:vMerge/>
          </w:tcPr>
          <w:p w14:paraId="3AB03E61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55D7B2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64093F0" w14:textId="70AE5D92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6785AF2" w14:textId="77777777" w:rsidR="00810F54" w:rsidRPr="00151EAB" w:rsidRDefault="00810F54" w:rsidP="00810F54">
            <w:pPr>
              <w:rPr>
                <w:lang w:bidi="th-TH"/>
              </w:rPr>
            </w:pPr>
          </w:p>
        </w:tc>
      </w:tr>
      <w:tr w:rsidR="00810F54" w:rsidRPr="00B0775D" w14:paraId="0D2E8594" w14:textId="77777777" w:rsidTr="00B708C6">
        <w:tc>
          <w:tcPr>
            <w:tcW w:w="575" w:type="dxa"/>
            <w:vMerge/>
          </w:tcPr>
          <w:p w14:paraId="77FE5649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41341D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77937A5" w14:textId="6C48AEE2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0587933" w14:textId="3B6A1641" w:rsidR="00810F54" w:rsidRPr="00151EAB" w:rsidRDefault="00810F54" w:rsidP="00810F54">
            <w:pPr>
              <w:rPr>
                <w:lang w:bidi="th-TH"/>
              </w:rPr>
            </w:pPr>
            <w:r>
              <w:t>No</w:t>
            </w:r>
          </w:p>
        </w:tc>
      </w:tr>
      <w:tr w:rsidR="00810F54" w:rsidRPr="00B0775D" w14:paraId="3C4CFC08" w14:textId="77777777" w:rsidTr="00B708C6">
        <w:tc>
          <w:tcPr>
            <w:tcW w:w="575" w:type="dxa"/>
            <w:vMerge/>
          </w:tcPr>
          <w:p w14:paraId="4CC72F8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77CAD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ADE17D" w14:textId="6FE482B8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FB05F83" w14:textId="2C77B525" w:rsidR="00810F54" w:rsidRPr="00151EAB" w:rsidRDefault="00810F54" w:rsidP="00810F54">
            <w:pPr>
              <w:rPr>
                <w:lang w:bidi="th-TH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N = NO PROCESS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P = PROCESSING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Y = PROCESS COMPLETE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E = PROCESS ERROR</w:t>
            </w:r>
          </w:p>
        </w:tc>
      </w:tr>
      <w:tr w:rsidR="00810F54" w:rsidRPr="00B0775D" w14:paraId="79BE55B9" w14:textId="77777777" w:rsidTr="00B708C6">
        <w:tc>
          <w:tcPr>
            <w:tcW w:w="575" w:type="dxa"/>
            <w:vMerge/>
          </w:tcPr>
          <w:p w14:paraId="706D97C5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644ABE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941D56" w14:textId="076D204A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6363C90" w14:textId="77777777" w:rsidR="00810F54" w:rsidRPr="00151EAB" w:rsidRDefault="00810F54" w:rsidP="00810F54">
            <w:pPr>
              <w:rPr>
                <w:lang w:bidi="th-TH"/>
              </w:rPr>
            </w:pPr>
          </w:p>
        </w:tc>
      </w:tr>
      <w:tr w:rsidR="00810F54" w:rsidRPr="00B0775D" w14:paraId="4C473D16" w14:textId="77777777" w:rsidTr="00B708C6">
        <w:tc>
          <w:tcPr>
            <w:tcW w:w="575" w:type="dxa"/>
            <w:vMerge/>
          </w:tcPr>
          <w:p w14:paraId="15EB8C40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70386A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430E0B8" w14:textId="007C742E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229E51B" w14:textId="2DCC97DF" w:rsidR="00810F54" w:rsidRPr="00151EAB" w:rsidRDefault="00810F54" w:rsidP="00810F54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.PROCESS_FLAG</w:t>
            </w:r>
          </w:p>
        </w:tc>
      </w:tr>
      <w:tr w:rsidR="00810F54" w:rsidRPr="00B0775D" w14:paraId="70CC95F6" w14:textId="77777777" w:rsidTr="00B708C6">
        <w:tc>
          <w:tcPr>
            <w:tcW w:w="575" w:type="dxa"/>
            <w:vMerge w:val="restart"/>
          </w:tcPr>
          <w:p w14:paraId="6E550A28" w14:textId="51149B08" w:rsidR="00810F54" w:rsidRPr="00B0775D" w:rsidRDefault="00810F54" w:rsidP="00155DC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155DC1"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4F73A335" w14:textId="77777777" w:rsidR="00810F54" w:rsidRPr="00B0775D" w:rsidRDefault="00810F54" w:rsidP="00810F54">
            <w:pPr>
              <w:rPr>
                <w:lang w:bidi="en-US"/>
              </w:rPr>
            </w:pPr>
            <w:r>
              <w:rPr>
                <w:lang w:bidi="en-US"/>
              </w:rPr>
              <w:t>Error Message</w:t>
            </w:r>
          </w:p>
        </w:tc>
        <w:tc>
          <w:tcPr>
            <w:tcW w:w="1457" w:type="dxa"/>
          </w:tcPr>
          <w:p w14:paraId="2248F9B4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4A032E0" w14:textId="77777777" w:rsidR="00810F54" w:rsidRPr="00B0775D" w:rsidRDefault="00810F54" w:rsidP="00810F54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ายละเอียด </w:t>
            </w:r>
            <w:r>
              <w:rPr>
                <w:lang w:bidi="th-TH"/>
              </w:rPr>
              <w:t>Error</w:t>
            </w:r>
          </w:p>
        </w:tc>
      </w:tr>
      <w:tr w:rsidR="00810F54" w:rsidRPr="00B0775D" w14:paraId="2CFD83E1" w14:textId="77777777" w:rsidTr="00B708C6">
        <w:tc>
          <w:tcPr>
            <w:tcW w:w="575" w:type="dxa"/>
            <w:vMerge/>
          </w:tcPr>
          <w:p w14:paraId="73A1EF5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6872F7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0F3FC8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40E8B29" w14:textId="77777777" w:rsidR="00810F54" w:rsidRPr="00B0775D" w:rsidRDefault="00810F54" w:rsidP="00810F54">
            <w:pPr>
              <w:rPr>
                <w:lang w:bidi="en-US"/>
              </w:rPr>
            </w:pPr>
            <w:r>
              <w:rPr>
                <w:lang w:bidi="en-US"/>
              </w:rPr>
              <w:t>VARCHAR2(240</w:t>
            </w:r>
            <w:r w:rsidRPr="00B0775D">
              <w:rPr>
                <w:lang w:bidi="en-US"/>
              </w:rPr>
              <w:t>)</w:t>
            </w:r>
          </w:p>
        </w:tc>
      </w:tr>
      <w:tr w:rsidR="00810F54" w:rsidRPr="00B0775D" w14:paraId="0EE8DA62" w14:textId="77777777" w:rsidTr="00B708C6">
        <w:tc>
          <w:tcPr>
            <w:tcW w:w="575" w:type="dxa"/>
            <w:vMerge/>
          </w:tcPr>
          <w:p w14:paraId="14B91C5E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81FC85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C140E6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DE39571" w14:textId="77777777" w:rsidR="00810F54" w:rsidRPr="00B0775D" w:rsidRDefault="00810F54" w:rsidP="00810F54"/>
        </w:tc>
      </w:tr>
      <w:tr w:rsidR="00810F54" w:rsidRPr="00B0775D" w14:paraId="0907D374" w14:textId="77777777" w:rsidTr="00B708C6">
        <w:tc>
          <w:tcPr>
            <w:tcW w:w="575" w:type="dxa"/>
            <w:vMerge/>
          </w:tcPr>
          <w:p w14:paraId="160E9C46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8DE586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3AB1314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07D875" w14:textId="77777777" w:rsidR="00810F54" w:rsidRPr="00B0775D" w:rsidRDefault="00810F54" w:rsidP="00810F54">
            <w:r>
              <w:t>No</w:t>
            </w:r>
          </w:p>
        </w:tc>
      </w:tr>
      <w:tr w:rsidR="00810F54" w:rsidRPr="00B0775D" w14:paraId="3909AD15" w14:textId="77777777" w:rsidTr="00B708C6">
        <w:tc>
          <w:tcPr>
            <w:tcW w:w="575" w:type="dxa"/>
            <w:vMerge/>
          </w:tcPr>
          <w:p w14:paraId="0C47BF8B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8BE607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D046CAB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C99297" w14:textId="77777777" w:rsidR="00810F54" w:rsidRPr="00B0775D" w:rsidRDefault="00810F54" w:rsidP="00810F54"/>
        </w:tc>
      </w:tr>
      <w:tr w:rsidR="00810F54" w:rsidRPr="00B0775D" w14:paraId="082B131B" w14:textId="77777777" w:rsidTr="00B708C6">
        <w:tc>
          <w:tcPr>
            <w:tcW w:w="575" w:type="dxa"/>
            <w:vMerge/>
          </w:tcPr>
          <w:p w14:paraId="4341CCC7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E59D971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7F79426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FB5651" w14:textId="77777777" w:rsidR="00810F54" w:rsidRPr="00B0775D" w:rsidRDefault="00810F54" w:rsidP="00810F54"/>
        </w:tc>
      </w:tr>
      <w:tr w:rsidR="00810F54" w:rsidRPr="00B0775D" w14:paraId="114A1700" w14:textId="77777777" w:rsidTr="00B708C6">
        <w:tc>
          <w:tcPr>
            <w:tcW w:w="575" w:type="dxa"/>
            <w:vMerge/>
          </w:tcPr>
          <w:p w14:paraId="7788B6B1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D593DE" w14:textId="77777777" w:rsidR="00810F54" w:rsidRPr="00B0775D" w:rsidRDefault="00810F54" w:rsidP="00810F54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6969752" w14:textId="77777777" w:rsidR="00810F54" w:rsidRPr="00B0775D" w:rsidRDefault="00810F54" w:rsidP="00810F54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A37FF4E" w14:textId="00660013" w:rsidR="00810F54" w:rsidRPr="00B0775D" w:rsidRDefault="00810F54" w:rsidP="00810F54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ERROR_MSG</w:t>
            </w:r>
          </w:p>
        </w:tc>
      </w:tr>
    </w:tbl>
    <w:p w14:paraId="62610F4C" w14:textId="77777777" w:rsidR="002F4183" w:rsidRDefault="002F4183" w:rsidP="002F4183">
      <w:pPr>
        <w:rPr>
          <w:lang w:bidi="th-TH"/>
        </w:rPr>
      </w:pPr>
    </w:p>
    <w:p w14:paraId="4BCBF33E" w14:textId="20713EE6" w:rsidR="009729A7" w:rsidRPr="002F4183" w:rsidRDefault="009729A7" w:rsidP="009729A7">
      <w:pPr>
        <w:rPr>
          <w:b/>
          <w:bCs/>
          <w:lang w:bidi="th-TH"/>
        </w:rPr>
      </w:pPr>
      <w:proofErr w:type="gramStart"/>
      <w:r>
        <w:rPr>
          <w:b/>
          <w:bCs/>
          <w:lang w:bidi="th-TH"/>
        </w:rPr>
        <w:t>Table :</w:t>
      </w:r>
      <w:proofErr w:type="gramEnd"/>
      <w:r>
        <w:rPr>
          <w:b/>
          <w:bCs/>
          <w:lang w:bidi="th-TH"/>
        </w:rPr>
        <w:t xml:space="preserve"> XCUST_BILLPAY_DETAIL</w:t>
      </w:r>
      <w:r w:rsidRPr="002F4183">
        <w:rPr>
          <w:b/>
          <w:bCs/>
          <w:lang w:bidi="th-TH"/>
        </w:rPr>
        <w:t>_TB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9729A7" w:rsidRPr="00B0775D" w14:paraId="2C2D50AB" w14:textId="77777777" w:rsidTr="000B7A85">
        <w:tc>
          <w:tcPr>
            <w:tcW w:w="575" w:type="dxa"/>
            <w:shd w:val="clear" w:color="auto" w:fill="D9D9D9"/>
          </w:tcPr>
          <w:p w14:paraId="6A3F710E" w14:textId="77777777" w:rsidR="009729A7" w:rsidRPr="00B0775D" w:rsidRDefault="009729A7" w:rsidP="000B7A85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EE116A1" w14:textId="77777777" w:rsidR="009729A7" w:rsidRPr="00B0775D" w:rsidRDefault="009729A7" w:rsidP="000B7A85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3C2DF196" w14:textId="77777777" w:rsidR="009729A7" w:rsidRPr="00B0775D" w:rsidRDefault="009729A7" w:rsidP="000B7A85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4999CBD4" w14:textId="77777777" w:rsidR="009729A7" w:rsidRPr="00B0775D" w:rsidRDefault="009729A7" w:rsidP="000B7A85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Information</w:t>
            </w:r>
          </w:p>
        </w:tc>
      </w:tr>
      <w:tr w:rsidR="009729A7" w:rsidRPr="00B0775D" w14:paraId="33D4B8D5" w14:textId="77777777" w:rsidTr="000B7A85">
        <w:tc>
          <w:tcPr>
            <w:tcW w:w="575" w:type="dxa"/>
            <w:vMerge w:val="restart"/>
          </w:tcPr>
          <w:p w14:paraId="617C82FD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0BA2012" w14:textId="77777777" w:rsidR="009729A7" w:rsidRDefault="009729A7" w:rsidP="000B7A85">
            <w:pPr>
              <w:rPr>
                <w:lang w:bidi="th-TH"/>
              </w:rPr>
            </w:pPr>
            <w:r>
              <w:rPr>
                <w:lang w:bidi="th-TH"/>
              </w:rPr>
              <w:t>File Name</w:t>
            </w:r>
          </w:p>
        </w:tc>
        <w:tc>
          <w:tcPr>
            <w:tcW w:w="1457" w:type="dxa"/>
          </w:tcPr>
          <w:p w14:paraId="7F6D0530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46CFA8D" w14:textId="77777777" w:rsidR="009729A7" w:rsidRPr="00B0775D" w:rsidRDefault="009729A7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ชื่อ </w:t>
            </w:r>
            <w:r>
              <w:rPr>
                <w:lang w:bidi="th-TH"/>
              </w:rPr>
              <w:t>File</w:t>
            </w:r>
          </w:p>
        </w:tc>
      </w:tr>
      <w:tr w:rsidR="009729A7" w:rsidRPr="00B0775D" w14:paraId="386D7460" w14:textId="77777777" w:rsidTr="000B7A85">
        <w:tc>
          <w:tcPr>
            <w:tcW w:w="575" w:type="dxa"/>
            <w:vMerge/>
          </w:tcPr>
          <w:p w14:paraId="02C39368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FAAFF6" w14:textId="77777777" w:rsidR="009729A7" w:rsidRDefault="009729A7" w:rsidP="000B7A85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633D262B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BEE1A23" w14:textId="77777777" w:rsidR="009729A7" w:rsidRPr="00B0775D" w:rsidRDefault="009729A7" w:rsidP="000B7A85">
            <w:pPr>
              <w:rPr>
                <w:lang w:bidi="th-TH"/>
              </w:rPr>
            </w:pPr>
            <w:r>
              <w:rPr>
                <w:lang w:bidi="th-TH"/>
              </w:rPr>
              <w:t>Varchar2(200</w:t>
            </w:r>
            <w:r w:rsidRPr="00B0775D">
              <w:rPr>
                <w:lang w:bidi="th-TH"/>
              </w:rPr>
              <w:t>)</w:t>
            </w:r>
          </w:p>
        </w:tc>
      </w:tr>
      <w:tr w:rsidR="009729A7" w:rsidRPr="00B0775D" w14:paraId="10CC262A" w14:textId="77777777" w:rsidTr="000B7A85">
        <w:tc>
          <w:tcPr>
            <w:tcW w:w="575" w:type="dxa"/>
            <w:vMerge/>
          </w:tcPr>
          <w:p w14:paraId="5A166189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7A8BCBB" w14:textId="77777777" w:rsidR="009729A7" w:rsidRDefault="009729A7" w:rsidP="000B7A85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0F5D245C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3488969" w14:textId="77777777" w:rsidR="009729A7" w:rsidRPr="00B0775D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66FD49D2" w14:textId="77777777" w:rsidTr="000B7A85">
        <w:tc>
          <w:tcPr>
            <w:tcW w:w="575" w:type="dxa"/>
            <w:vMerge/>
          </w:tcPr>
          <w:p w14:paraId="02E0C266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38E82D3" w14:textId="77777777" w:rsidR="009729A7" w:rsidRDefault="009729A7" w:rsidP="000B7A85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0D3D7BE0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AC5F2B9" w14:textId="77777777" w:rsidR="009729A7" w:rsidRPr="00B0775D" w:rsidRDefault="009729A7" w:rsidP="000B7A85">
            <w:pPr>
              <w:rPr>
                <w:cs/>
                <w:lang w:bidi="th-TH"/>
              </w:rPr>
            </w:pPr>
            <w:r w:rsidRPr="00B0775D">
              <w:rPr>
                <w:lang w:bidi="th-TH"/>
              </w:rPr>
              <w:t>Yes</w:t>
            </w:r>
          </w:p>
        </w:tc>
      </w:tr>
      <w:tr w:rsidR="009729A7" w:rsidRPr="00B0775D" w14:paraId="00B48020" w14:textId="77777777" w:rsidTr="000B7A85">
        <w:tc>
          <w:tcPr>
            <w:tcW w:w="575" w:type="dxa"/>
            <w:vMerge/>
          </w:tcPr>
          <w:p w14:paraId="1E05F372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5911C3" w14:textId="77777777" w:rsidR="009729A7" w:rsidRDefault="009729A7" w:rsidP="000B7A85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250B4C45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D79B228" w14:textId="77777777" w:rsidR="009729A7" w:rsidRPr="00B0775D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7303A20A" w14:textId="77777777" w:rsidTr="000B7A85">
        <w:tc>
          <w:tcPr>
            <w:tcW w:w="575" w:type="dxa"/>
            <w:vMerge/>
          </w:tcPr>
          <w:p w14:paraId="27A40C11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6FA3BE" w14:textId="77777777" w:rsidR="009729A7" w:rsidRDefault="009729A7" w:rsidP="000B7A85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64E9A4DF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266F64B" w14:textId="77777777" w:rsidR="009729A7" w:rsidRPr="00B0775D" w:rsidRDefault="009729A7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BANK</w:t>
            </w:r>
          </w:p>
        </w:tc>
      </w:tr>
      <w:tr w:rsidR="009729A7" w:rsidRPr="00B0775D" w14:paraId="3462C3A5" w14:textId="77777777" w:rsidTr="000B7A85">
        <w:tc>
          <w:tcPr>
            <w:tcW w:w="575" w:type="dxa"/>
            <w:vMerge/>
          </w:tcPr>
          <w:p w14:paraId="6D6C5124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F71C77D" w14:textId="77777777" w:rsidR="009729A7" w:rsidRDefault="009729A7" w:rsidP="000B7A85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7AFEF886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2911F19" w14:textId="7E335A8F" w:rsidR="009729A7" w:rsidRPr="00B0775D" w:rsidRDefault="009729A7" w:rsidP="009729A7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FILE_NAME</w:t>
            </w:r>
          </w:p>
        </w:tc>
      </w:tr>
      <w:tr w:rsidR="009729A7" w:rsidRPr="00B0775D" w14:paraId="3B5E30CE" w14:textId="77777777" w:rsidTr="000B7A85">
        <w:tc>
          <w:tcPr>
            <w:tcW w:w="575" w:type="dxa"/>
            <w:vMerge w:val="restart"/>
          </w:tcPr>
          <w:p w14:paraId="4BF8684F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13C67099" w14:textId="77777777" w:rsidR="009729A7" w:rsidRPr="00B0775D" w:rsidRDefault="009729A7" w:rsidP="000B7A85">
            <w:pPr>
              <w:rPr>
                <w:lang w:bidi="th-TH"/>
              </w:rPr>
            </w:pPr>
            <w:r>
              <w:rPr>
                <w:lang w:bidi="th-TH"/>
              </w:rPr>
              <w:t>Bank Source</w:t>
            </w:r>
          </w:p>
        </w:tc>
        <w:tc>
          <w:tcPr>
            <w:tcW w:w="1457" w:type="dxa"/>
          </w:tcPr>
          <w:p w14:paraId="3EDA6583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B753AD0" w14:textId="77777777" w:rsidR="009729A7" w:rsidRPr="00B0775D" w:rsidRDefault="009729A7" w:rsidP="000B7A85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>ต้นทาง</w:t>
            </w:r>
          </w:p>
        </w:tc>
      </w:tr>
      <w:tr w:rsidR="009729A7" w:rsidRPr="00B0775D" w14:paraId="5B13DCCB" w14:textId="77777777" w:rsidTr="000B7A85">
        <w:tc>
          <w:tcPr>
            <w:tcW w:w="575" w:type="dxa"/>
            <w:vMerge/>
          </w:tcPr>
          <w:p w14:paraId="2783104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1330AD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D3F5D59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2ED0CE2" w14:textId="77777777" w:rsidR="009729A7" w:rsidRPr="00B0775D" w:rsidRDefault="009729A7" w:rsidP="000B7A85">
            <w:pPr>
              <w:rPr>
                <w:lang w:bidi="th-TH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9729A7" w:rsidRPr="00B0775D" w14:paraId="7AE93A39" w14:textId="77777777" w:rsidTr="000B7A85">
        <w:tc>
          <w:tcPr>
            <w:tcW w:w="575" w:type="dxa"/>
            <w:vMerge/>
          </w:tcPr>
          <w:p w14:paraId="240A3569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AFC993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D4CA5F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E645A4E" w14:textId="77777777" w:rsidR="009729A7" w:rsidRPr="00B0775D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68ACEB18" w14:textId="77777777" w:rsidTr="000B7A85">
        <w:tc>
          <w:tcPr>
            <w:tcW w:w="575" w:type="dxa"/>
            <w:vMerge/>
          </w:tcPr>
          <w:p w14:paraId="606B9F61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BCE440D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3156B35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7BEAAD7" w14:textId="77777777" w:rsidR="009729A7" w:rsidRPr="00B0775D" w:rsidRDefault="009729A7" w:rsidP="000B7A85">
            <w:pPr>
              <w:rPr>
                <w:cs/>
                <w:lang w:bidi="th-TH"/>
              </w:rPr>
            </w:pPr>
            <w:r w:rsidRPr="00B0775D">
              <w:rPr>
                <w:lang w:bidi="th-TH"/>
              </w:rPr>
              <w:t>Yes</w:t>
            </w:r>
          </w:p>
        </w:tc>
      </w:tr>
      <w:tr w:rsidR="009729A7" w:rsidRPr="00B0775D" w14:paraId="14ECA623" w14:textId="77777777" w:rsidTr="000B7A85">
        <w:tc>
          <w:tcPr>
            <w:tcW w:w="575" w:type="dxa"/>
            <w:vMerge/>
          </w:tcPr>
          <w:p w14:paraId="4CC3F4A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8C7019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AB53DFB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617AA4A" w14:textId="77777777" w:rsidR="009729A7" w:rsidRPr="00B0775D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7F5F5E10" w14:textId="77777777" w:rsidTr="000B7A85">
        <w:tc>
          <w:tcPr>
            <w:tcW w:w="575" w:type="dxa"/>
            <w:vMerge/>
          </w:tcPr>
          <w:p w14:paraId="55AE4A9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A70F78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AD39F25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38D50BE" w14:textId="77777777" w:rsidR="009729A7" w:rsidRPr="00B0775D" w:rsidRDefault="009729A7" w:rsidP="000B7A85">
            <w:pPr>
              <w:rPr>
                <w:lang w:bidi="th-TH"/>
              </w:rPr>
            </w:pPr>
            <w:proofErr w:type="spellStart"/>
            <w:r>
              <w:rPr>
                <w:lang w:bidi="th-TH"/>
              </w:rPr>
              <w:t>Parameter.Bank_Source</w:t>
            </w:r>
            <w:proofErr w:type="spellEnd"/>
          </w:p>
        </w:tc>
      </w:tr>
      <w:tr w:rsidR="009729A7" w:rsidRPr="00B0775D" w14:paraId="1182AE00" w14:textId="77777777" w:rsidTr="000B7A85">
        <w:trPr>
          <w:trHeight w:val="522"/>
        </w:trPr>
        <w:tc>
          <w:tcPr>
            <w:tcW w:w="575" w:type="dxa"/>
            <w:vMerge/>
          </w:tcPr>
          <w:p w14:paraId="08A8923D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FEDC8A" w14:textId="77777777" w:rsidR="009729A7" w:rsidRPr="00B0775D" w:rsidRDefault="009729A7" w:rsidP="000B7A85">
            <w:pPr>
              <w:rPr>
                <w:lang w:eastAsia="en-US" w:bidi="th-TH"/>
              </w:rPr>
            </w:pPr>
          </w:p>
        </w:tc>
        <w:tc>
          <w:tcPr>
            <w:tcW w:w="1457" w:type="dxa"/>
            <w:shd w:val="clear" w:color="auto" w:fill="auto"/>
          </w:tcPr>
          <w:p w14:paraId="5D5F84A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  <w:shd w:val="clear" w:color="auto" w:fill="auto"/>
          </w:tcPr>
          <w:p w14:paraId="3471EC4A" w14:textId="754078EF" w:rsidR="009729A7" w:rsidRPr="00E72557" w:rsidRDefault="009729A7" w:rsidP="009729A7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BANK_SOURCE</w:t>
            </w:r>
          </w:p>
        </w:tc>
      </w:tr>
      <w:tr w:rsidR="009729A7" w:rsidRPr="00B0775D" w14:paraId="37B629AF" w14:textId="77777777" w:rsidTr="000B7A85">
        <w:tc>
          <w:tcPr>
            <w:tcW w:w="575" w:type="dxa"/>
            <w:vMerge w:val="restart"/>
          </w:tcPr>
          <w:p w14:paraId="5D59E4AE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CA6C745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eastAsia="en-US" w:bidi="th-TH"/>
              </w:rPr>
              <w:t>Record Type</w:t>
            </w:r>
          </w:p>
        </w:tc>
        <w:tc>
          <w:tcPr>
            <w:tcW w:w="1457" w:type="dxa"/>
            <w:shd w:val="clear" w:color="auto" w:fill="auto"/>
          </w:tcPr>
          <w:p w14:paraId="053776AA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  <w:shd w:val="clear" w:color="auto" w:fill="auto"/>
          </w:tcPr>
          <w:p w14:paraId="3BD00E02" w14:textId="77777777" w:rsidR="009729A7" w:rsidRPr="00B0775D" w:rsidRDefault="009729A7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ประเภท </w:t>
            </w:r>
            <w:r>
              <w:rPr>
                <w:lang w:bidi="th-TH"/>
              </w:rPr>
              <w:t>Record</w:t>
            </w:r>
          </w:p>
        </w:tc>
      </w:tr>
      <w:tr w:rsidR="009729A7" w:rsidRPr="00B0775D" w14:paraId="7C70A6D1" w14:textId="77777777" w:rsidTr="000B7A85">
        <w:tc>
          <w:tcPr>
            <w:tcW w:w="575" w:type="dxa"/>
            <w:vMerge/>
          </w:tcPr>
          <w:p w14:paraId="6269F8F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7FEB47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471BF56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AC61717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th-TH"/>
              </w:rPr>
              <w:t>Varchar2(1</w:t>
            </w:r>
            <w:r w:rsidRPr="00B0775D">
              <w:rPr>
                <w:lang w:bidi="th-TH"/>
              </w:rPr>
              <w:t>)</w:t>
            </w:r>
          </w:p>
        </w:tc>
      </w:tr>
      <w:tr w:rsidR="009729A7" w:rsidRPr="00B0775D" w14:paraId="3BB877F7" w14:textId="77777777" w:rsidTr="000B7A85">
        <w:tc>
          <w:tcPr>
            <w:tcW w:w="575" w:type="dxa"/>
            <w:vMerge/>
          </w:tcPr>
          <w:p w14:paraId="08BC9B7C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6A5ABC1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CBADE6F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7F42191" w14:textId="77777777" w:rsidR="009729A7" w:rsidRPr="00B0775D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2D987D43" w14:textId="77777777" w:rsidTr="000B7A85">
        <w:tc>
          <w:tcPr>
            <w:tcW w:w="575" w:type="dxa"/>
            <w:vMerge/>
          </w:tcPr>
          <w:p w14:paraId="2EDF12BA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DE34CC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D9C5E08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2D056A3" w14:textId="77777777" w:rsidR="009729A7" w:rsidRPr="00B0775D" w:rsidRDefault="009729A7" w:rsidP="000B7A85">
            <w:r w:rsidRPr="00B0775D">
              <w:t>Yes</w:t>
            </w:r>
          </w:p>
        </w:tc>
      </w:tr>
      <w:tr w:rsidR="009729A7" w:rsidRPr="00B0775D" w14:paraId="293E3CB3" w14:textId="77777777" w:rsidTr="000B7A85">
        <w:tc>
          <w:tcPr>
            <w:tcW w:w="575" w:type="dxa"/>
            <w:vMerge/>
          </w:tcPr>
          <w:p w14:paraId="4E0A493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A7563C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DA42FC9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ECA12C0" w14:textId="478304FC" w:rsidR="009729A7" w:rsidRPr="00B0775D" w:rsidRDefault="009729A7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 xml:space="preserve">1 </w:t>
            </w:r>
            <w:r>
              <w:rPr>
                <w:rFonts w:hint="cs"/>
                <w:cs/>
                <w:lang w:bidi="th-TH"/>
              </w:rPr>
              <w:t xml:space="preserve">ของ </w:t>
            </w:r>
            <w:r>
              <w:rPr>
                <w:lang w:bidi="th-TH"/>
              </w:rPr>
              <w:t xml:space="preserve">Record </w:t>
            </w:r>
            <w:r>
              <w:rPr>
                <w:rFonts w:hint="cs"/>
                <w:cs/>
                <w:lang w:bidi="th-TH"/>
              </w:rPr>
              <w:t xml:space="preserve">ต้องป็นค่า </w:t>
            </w:r>
            <w:r>
              <w:rPr>
                <w:lang w:bidi="th-TH"/>
              </w:rPr>
              <w:t>“D”</w:t>
            </w:r>
          </w:p>
        </w:tc>
      </w:tr>
      <w:tr w:rsidR="009729A7" w:rsidRPr="00B0775D" w14:paraId="79368D8C" w14:textId="77777777" w:rsidTr="000B7A85">
        <w:tc>
          <w:tcPr>
            <w:tcW w:w="575" w:type="dxa"/>
            <w:vMerge/>
          </w:tcPr>
          <w:p w14:paraId="53AB56B3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F29E94A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5E7BB09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5FF2B8D" w14:textId="77777777" w:rsidR="009729A7" w:rsidRPr="00B0775D" w:rsidRDefault="009729A7" w:rsidP="000B7A85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</w:t>
            </w:r>
          </w:p>
        </w:tc>
      </w:tr>
      <w:tr w:rsidR="009729A7" w:rsidRPr="00B0775D" w14:paraId="3D8300B8" w14:textId="77777777" w:rsidTr="000B7A85">
        <w:tc>
          <w:tcPr>
            <w:tcW w:w="575" w:type="dxa"/>
            <w:vMerge/>
          </w:tcPr>
          <w:p w14:paraId="3CE11F1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723FC6" w14:textId="77777777" w:rsidR="009729A7" w:rsidRPr="00B0775D" w:rsidRDefault="009729A7" w:rsidP="000B7A8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054BEB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33E7107" w14:textId="3FC067E1" w:rsidR="009729A7" w:rsidRPr="00135603" w:rsidRDefault="009729A7" w:rsidP="009729A7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RECORD_TYPE</w:t>
            </w:r>
          </w:p>
        </w:tc>
      </w:tr>
      <w:tr w:rsidR="009729A7" w:rsidRPr="00B0775D" w14:paraId="26AD7B52" w14:textId="77777777" w:rsidTr="000B7A85">
        <w:tc>
          <w:tcPr>
            <w:tcW w:w="575" w:type="dxa"/>
            <w:vMerge w:val="restart"/>
          </w:tcPr>
          <w:p w14:paraId="65BF7154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C6B7F39" w14:textId="77777777" w:rsidR="009729A7" w:rsidRPr="00B0775D" w:rsidRDefault="009729A7" w:rsidP="000B7A85">
            <w:pPr>
              <w:rPr>
                <w:lang w:bidi="en-US"/>
              </w:rPr>
            </w:pPr>
            <w:proofErr w:type="spellStart"/>
            <w:r>
              <w:rPr>
                <w:lang w:eastAsia="en-US" w:bidi="th-TH"/>
              </w:rPr>
              <w:t>Seq</w:t>
            </w:r>
            <w:proofErr w:type="spellEnd"/>
            <w:r>
              <w:rPr>
                <w:lang w:eastAsia="en-US" w:bidi="th-TH"/>
              </w:rPr>
              <w:t xml:space="preserve"> No</w:t>
            </w:r>
          </w:p>
        </w:tc>
        <w:tc>
          <w:tcPr>
            <w:tcW w:w="1457" w:type="dxa"/>
          </w:tcPr>
          <w:p w14:paraId="42FCBA7F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8B7FA9" w14:textId="77777777" w:rsidR="009729A7" w:rsidRPr="00B0775D" w:rsidRDefault="009729A7" w:rsidP="000B7A85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ลำดับที่ใน </w:t>
            </w:r>
            <w:r>
              <w:rPr>
                <w:lang w:bidi="th-TH"/>
              </w:rPr>
              <w:t>File</w:t>
            </w:r>
          </w:p>
        </w:tc>
      </w:tr>
      <w:tr w:rsidR="009729A7" w:rsidRPr="00B0775D" w14:paraId="6275427E" w14:textId="77777777" w:rsidTr="000B7A85">
        <w:tc>
          <w:tcPr>
            <w:tcW w:w="575" w:type="dxa"/>
            <w:vMerge/>
          </w:tcPr>
          <w:p w14:paraId="6860B541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1166ED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4A7A525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E775143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th-TH"/>
              </w:rPr>
              <w:t>Varchar2(6</w:t>
            </w:r>
            <w:r w:rsidRPr="00B0775D">
              <w:rPr>
                <w:lang w:bidi="th-TH"/>
              </w:rPr>
              <w:t>)</w:t>
            </w:r>
          </w:p>
        </w:tc>
      </w:tr>
      <w:tr w:rsidR="009729A7" w:rsidRPr="00B0775D" w14:paraId="188EAB01" w14:textId="77777777" w:rsidTr="000B7A85">
        <w:tc>
          <w:tcPr>
            <w:tcW w:w="575" w:type="dxa"/>
            <w:vMerge/>
          </w:tcPr>
          <w:p w14:paraId="4784BCB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A492D6C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46059C1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F6032EE" w14:textId="77777777" w:rsidR="009729A7" w:rsidRPr="00B0775D" w:rsidRDefault="009729A7" w:rsidP="000B7A85"/>
        </w:tc>
      </w:tr>
      <w:tr w:rsidR="009729A7" w:rsidRPr="00B0775D" w14:paraId="75365E7A" w14:textId="77777777" w:rsidTr="000B7A85">
        <w:tc>
          <w:tcPr>
            <w:tcW w:w="575" w:type="dxa"/>
            <w:vMerge/>
          </w:tcPr>
          <w:p w14:paraId="34431756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CE30D2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D7C022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96C9254" w14:textId="77777777" w:rsidR="009729A7" w:rsidRPr="00B0775D" w:rsidRDefault="009729A7" w:rsidP="000B7A85">
            <w:r w:rsidRPr="00B0775D">
              <w:t>Yes</w:t>
            </w:r>
          </w:p>
        </w:tc>
      </w:tr>
      <w:tr w:rsidR="009729A7" w:rsidRPr="00B0775D" w14:paraId="797F7676" w14:textId="77777777" w:rsidTr="000B7A85">
        <w:tc>
          <w:tcPr>
            <w:tcW w:w="575" w:type="dxa"/>
            <w:vMerge/>
          </w:tcPr>
          <w:p w14:paraId="41D376D7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82EE2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F6EBB2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8BCAE81" w14:textId="77777777" w:rsidR="009729A7" w:rsidRPr="00B0775D" w:rsidRDefault="009729A7" w:rsidP="000B7A85">
            <w:pPr>
              <w:rPr>
                <w:cs/>
                <w:lang w:bidi="th-TH"/>
              </w:rPr>
            </w:pPr>
          </w:p>
        </w:tc>
      </w:tr>
      <w:tr w:rsidR="009729A7" w:rsidRPr="00B0775D" w14:paraId="1013BE54" w14:textId="77777777" w:rsidTr="000B7A85">
        <w:tc>
          <w:tcPr>
            <w:tcW w:w="575" w:type="dxa"/>
            <w:vMerge/>
          </w:tcPr>
          <w:p w14:paraId="29F0777E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924E289" w14:textId="77777777" w:rsidR="009729A7" w:rsidRPr="00B0775D" w:rsidRDefault="009729A7" w:rsidP="000B7A85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13595D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C583C71" w14:textId="77777777" w:rsidR="009729A7" w:rsidRPr="00B0775D" w:rsidRDefault="009729A7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7</w:t>
            </w:r>
          </w:p>
        </w:tc>
      </w:tr>
      <w:tr w:rsidR="009729A7" w:rsidRPr="00B0775D" w14:paraId="1CB2C359" w14:textId="77777777" w:rsidTr="000B7A85">
        <w:tc>
          <w:tcPr>
            <w:tcW w:w="575" w:type="dxa"/>
            <w:vMerge/>
          </w:tcPr>
          <w:p w14:paraId="607958F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57856E" w14:textId="77777777" w:rsidR="009729A7" w:rsidRPr="00B0775D" w:rsidRDefault="009729A7" w:rsidP="000B7A8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AA6842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129D3E4" w14:textId="7556A95B" w:rsidR="009729A7" w:rsidRPr="00B0775D" w:rsidRDefault="009729A7" w:rsidP="000B7A85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6D05C0">
              <w:rPr>
                <w:lang w:bidi="th-TH"/>
              </w:rPr>
              <w:t>DETAIL</w:t>
            </w:r>
            <w:r>
              <w:rPr>
                <w:lang w:bidi="th-TH"/>
              </w:rPr>
              <w:t>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EQ_NO</w:t>
            </w:r>
          </w:p>
        </w:tc>
      </w:tr>
      <w:tr w:rsidR="009729A7" w:rsidRPr="00B0775D" w14:paraId="1C4B0CC0" w14:textId="77777777" w:rsidTr="000B7A85">
        <w:tc>
          <w:tcPr>
            <w:tcW w:w="575" w:type="dxa"/>
            <w:vMerge w:val="restart"/>
          </w:tcPr>
          <w:p w14:paraId="10FCE7EE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515A4A96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eastAsia="en-US" w:bidi="th-TH"/>
              </w:rPr>
              <w:t>Bank Code</w:t>
            </w:r>
          </w:p>
        </w:tc>
        <w:tc>
          <w:tcPr>
            <w:tcW w:w="1457" w:type="dxa"/>
          </w:tcPr>
          <w:p w14:paraId="0FEC2E04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2AE1AE7" w14:textId="77777777" w:rsidR="009729A7" w:rsidRPr="00B0775D" w:rsidRDefault="009729A7" w:rsidP="000B7A85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รหัสธนาคาร</w:t>
            </w:r>
          </w:p>
        </w:tc>
      </w:tr>
      <w:tr w:rsidR="009729A7" w:rsidRPr="00B0775D" w14:paraId="560A91A7" w14:textId="77777777" w:rsidTr="000B7A85">
        <w:tc>
          <w:tcPr>
            <w:tcW w:w="575" w:type="dxa"/>
            <w:vMerge/>
          </w:tcPr>
          <w:p w14:paraId="0634ECE8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713AE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DEC7ED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4CBB5CF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th-TH"/>
              </w:rPr>
              <w:t>Varchar2(3</w:t>
            </w:r>
            <w:r w:rsidRPr="00B0775D">
              <w:rPr>
                <w:lang w:bidi="th-TH"/>
              </w:rPr>
              <w:t>)</w:t>
            </w:r>
          </w:p>
        </w:tc>
      </w:tr>
      <w:tr w:rsidR="009729A7" w:rsidRPr="00B0775D" w14:paraId="4519B21E" w14:textId="77777777" w:rsidTr="000B7A85">
        <w:tc>
          <w:tcPr>
            <w:tcW w:w="575" w:type="dxa"/>
            <w:vMerge/>
          </w:tcPr>
          <w:p w14:paraId="6E828A22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FA2BB8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86C04F1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30655E3" w14:textId="77777777" w:rsidR="009729A7" w:rsidRPr="00B0775D" w:rsidRDefault="009729A7" w:rsidP="000B7A85"/>
        </w:tc>
      </w:tr>
      <w:tr w:rsidR="009729A7" w:rsidRPr="00B0775D" w14:paraId="4D6558AE" w14:textId="77777777" w:rsidTr="000B7A85">
        <w:tc>
          <w:tcPr>
            <w:tcW w:w="575" w:type="dxa"/>
            <w:vMerge/>
          </w:tcPr>
          <w:p w14:paraId="05D2FBC6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118A5D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DF5C46F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7DCE6F" w14:textId="77777777" w:rsidR="009729A7" w:rsidRPr="00B0775D" w:rsidRDefault="009729A7" w:rsidP="000B7A85">
            <w:r>
              <w:t>Yes</w:t>
            </w:r>
          </w:p>
        </w:tc>
      </w:tr>
      <w:tr w:rsidR="009729A7" w:rsidRPr="00B0775D" w14:paraId="09CCA637" w14:textId="77777777" w:rsidTr="000B7A85">
        <w:tc>
          <w:tcPr>
            <w:tcW w:w="575" w:type="dxa"/>
            <w:vMerge/>
          </w:tcPr>
          <w:p w14:paraId="4407FBAE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4F0E58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0E5E80F" w14:textId="77777777" w:rsidR="009729A7" w:rsidRPr="00145C8A" w:rsidRDefault="009729A7" w:rsidP="000B7A85">
            <w:pPr>
              <w:rPr>
                <w:color w:val="000000" w:themeColor="text1"/>
                <w:lang w:bidi="en-US"/>
              </w:rPr>
            </w:pPr>
            <w:r w:rsidRPr="00145C8A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F047A18" w14:textId="77777777" w:rsidR="009729A7" w:rsidRPr="00135603" w:rsidRDefault="009729A7" w:rsidP="000B7A85">
            <w:pPr>
              <w:rPr>
                <w:color w:val="000000" w:themeColor="text1"/>
              </w:rPr>
            </w:pPr>
          </w:p>
        </w:tc>
      </w:tr>
      <w:tr w:rsidR="009729A7" w:rsidRPr="00B0775D" w14:paraId="2EB1186F" w14:textId="77777777" w:rsidTr="000B7A85">
        <w:tc>
          <w:tcPr>
            <w:tcW w:w="575" w:type="dxa"/>
            <w:vMerge/>
          </w:tcPr>
          <w:p w14:paraId="0B11480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03EE6F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EDEE845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819800" w14:textId="77777777" w:rsidR="009729A7" w:rsidRPr="00B0775D" w:rsidRDefault="009729A7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8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0</w:t>
            </w:r>
          </w:p>
        </w:tc>
      </w:tr>
      <w:tr w:rsidR="009729A7" w:rsidRPr="00B0775D" w14:paraId="3AAC5CD1" w14:textId="77777777" w:rsidTr="000B7A85">
        <w:tc>
          <w:tcPr>
            <w:tcW w:w="575" w:type="dxa"/>
            <w:vMerge/>
          </w:tcPr>
          <w:p w14:paraId="5B032B6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A4B01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0031EA6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2BB68B3" w14:textId="489FAF95" w:rsidR="009729A7" w:rsidRPr="00B0775D" w:rsidRDefault="009729A7" w:rsidP="006D05C0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6D05C0">
              <w:rPr>
                <w:lang w:bidi="th-TH"/>
              </w:rPr>
              <w:t>DETAIL</w:t>
            </w:r>
            <w:r>
              <w:rPr>
                <w:lang w:bidi="th-TH"/>
              </w:rPr>
              <w:t>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BANK_CODE</w:t>
            </w:r>
          </w:p>
        </w:tc>
      </w:tr>
      <w:tr w:rsidR="009729A7" w:rsidRPr="00B0775D" w14:paraId="6083E4FE" w14:textId="77777777" w:rsidTr="000B7A85">
        <w:tc>
          <w:tcPr>
            <w:tcW w:w="575" w:type="dxa"/>
            <w:vMerge w:val="restart"/>
          </w:tcPr>
          <w:p w14:paraId="017191AA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7CEDC660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eastAsia="en-US" w:bidi="th-TH"/>
              </w:rPr>
              <w:t>Company Account</w:t>
            </w:r>
          </w:p>
        </w:tc>
        <w:tc>
          <w:tcPr>
            <w:tcW w:w="1457" w:type="dxa"/>
          </w:tcPr>
          <w:p w14:paraId="48E043B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E93A092" w14:textId="77777777" w:rsidR="009729A7" w:rsidRPr="00B0775D" w:rsidRDefault="009729A7" w:rsidP="000B7A85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เลขที่บัญชี</w:t>
            </w:r>
          </w:p>
        </w:tc>
      </w:tr>
      <w:tr w:rsidR="009729A7" w:rsidRPr="00B0775D" w14:paraId="20061BD4" w14:textId="77777777" w:rsidTr="000B7A85">
        <w:tc>
          <w:tcPr>
            <w:tcW w:w="575" w:type="dxa"/>
            <w:vMerge/>
          </w:tcPr>
          <w:p w14:paraId="3EF4C9F4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F45BC6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C71955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C7C1A34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9729A7" w:rsidRPr="00B0775D" w14:paraId="24F419C4" w14:textId="77777777" w:rsidTr="000B7A85">
        <w:tc>
          <w:tcPr>
            <w:tcW w:w="575" w:type="dxa"/>
            <w:vMerge/>
          </w:tcPr>
          <w:p w14:paraId="25664CD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9D9543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874130B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80B4F75" w14:textId="77777777" w:rsidR="009729A7" w:rsidRPr="00B0775D" w:rsidRDefault="009729A7" w:rsidP="000B7A85"/>
        </w:tc>
      </w:tr>
      <w:tr w:rsidR="009729A7" w:rsidRPr="00B0775D" w14:paraId="5C61C2F4" w14:textId="77777777" w:rsidTr="000B7A85">
        <w:tc>
          <w:tcPr>
            <w:tcW w:w="575" w:type="dxa"/>
            <w:vMerge/>
          </w:tcPr>
          <w:p w14:paraId="438D3B03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1DAE8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9BCE248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E41C651" w14:textId="77777777" w:rsidR="009729A7" w:rsidRPr="00B0775D" w:rsidRDefault="009729A7" w:rsidP="000B7A85">
            <w:r>
              <w:t>Yes</w:t>
            </w:r>
          </w:p>
        </w:tc>
      </w:tr>
      <w:tr w:rsidR="009729A7" w:rsidRPr="00B0775D" w14:paraId="5218174B" w14:textId="77777777" w:rsidTr="000B7A85">
        <w:tc>
          <w:tcPr>
            <w:tcW w:w="575" w:type="dxa"/>
            <w:vMerge/>
          </w:tcPr>
          <w:p w14:paraId="2D80E6F4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28F016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E8F66D7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E6920B1" w14:textId="77777777" w:rsidR="009729A7" w:rsidRPr="00B0775D" w:rsidRDefault="009729A7" w:rsidP="000B7A85"/>
        </w:tc>
      </w:tr>
      <w:tr w:rsidR="009729A7" w:rsidRPr="00B0775D" w14:paraId="1F52D474" w14:textId="77777777" w:rsidTr="000B7A85">
        <w:tc>
          <w:tcPr>
            <w:tcW w:w="575" w:type="dxa"/>
            <w:vMerge/>
          </w:tcPr>
          <w:p w14:paraId="01426EC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A10D5A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98A2AF5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49EE8B9" w14:textId="77777777" w:rsidR="009729A7" w:rsidRPr="00B0775D" w:rsidRDefault="009729A7" w:rsidP="000B7A85"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0</w:t>
            </w:r>
          </w:p>
        </w:tc>
      </w:tr>
      <w:tr w:rsidR="009729A7" w:rsidRPr="00B0775D" w14:paraId="40EE8F59" w14:textId="77777777" w:rsidTr="000B7A85">
        <w:tc>
          <w:tcPr>
            <w:tcW w:w="575" w:type="dxa"/>
            <w:vMerge/>
          </w:tcPr>
          <w:p w14:paraId="47AD3869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59FEEA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69550F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950EF06" w14:textId="6AA2E655" w:rsidR="009729A7" w:rsidRPr="00B0775D" w:rsidRDefault="009729A7" w:rsidP="006D05C0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6D05C0">
              <w:rPr>
                <w:lang w:bidi="th-TH"/>
              </w:rPr>
              <w:t>DETAIL</w:t>
            </w:r>
            <w:r>
              <w:rPr>
                <w:lang w:bidi="th-TH"/>
              </w:rPr>
              <w:t>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OMPANY_ACCOUNT</w:t>
            </w:r>
          </w:p>
        </w:tc>
      </w:tr>
      <w:tr w:rsidR="009729A7" w:rsidRPr="00B0775D" w14:paraId="0504EE39" w14:textId="77777777" w:rsidTr="000B7A85">
        <w:tc>
          <w:tcPr>
            <w:tcW w:w="575" w:type="dxa"/>
            <w:vMerge w:val="restart"/>
          </w:tcPr>
          <w:p w14:paraId="1AFE1ED4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21F16829" w14:textId="04F2995C" w:rsidR="009729A7" w:rsidRPr="00B0775D" w:rsidRDefault="006D05C0" w:rsidP="000B7A85">
            <w:pPr>
              <w:rPr>
                <w:lang w:bidi="en-US"/>
              </w:rPr>
            </w:pPr>
            <w:r>
              <w:rPr>
                <w:lang w:bidi="en-US"/>
              </w:rPr>
              <w:t>Payment Date</w:t>
            </w:r>
          </w:p>
        </w:tc>
        <w:tc>
          <w:tcPr>
            <w:tcW w:w="1457" w:type="dxa"/>
          </w:tcPr>
          <w:p w14:paraId="4535A8C3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6981FB3" w14:textId="45AB7EBA" w:rsidR="009729A7" w:rsidRPr="00B0775D" w:rsidRDefault="006D05C0" w:rsidP="006D05C0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วันที่ชำระเงิน</w:t>
            </w:r>
          </w:p>
        </w:tc>
      </w:tr>
      <w:tr w:rsidR="009729A7" w:rsidRPr="00B0775D" w14:paraId="512F4D96" w14:textId="77777777" w:rsidTr="000B7A85">
        <w:tc>
          <w:tcPr>
            <w:tcW w:w="575" w:type="dxa"/>
            <w:vMerge/>
          </w:tcPr>
          <w:p w14:paraId="2933AC2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60AE96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E16767A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CBF2D2" w14:textId="3C31F5DD" w:rsidR="009729A7" w:rsidRPr="00B0775D" w:rsidRDefault="006D05C0" w:rsidP="000B7A85">
            <w:pPr>
              <w:rPr>
                <w:lang w:bidi="en-US"/>
              </w:rPr>
            </w:pPr>
            <w:r>
              <w:rPr>
                <w:lang w:bidi="th-TH"/>
              </w:rPr>
              <w:t>Varchar2(8</w:t>
            </w:r>
            <w:r w:rsidR="009729A7" w:rsidRPr="00B0775D">
              <w:rPr>
                <w:lang w:bidi="th-TH"/>
              </w:rPr>
              <w:t>)</w:t>
            </w:r>
          </w:p>
        </w:tc>
      </w:tr>
      <w:tr w:rsidR="009729A7" w:rsidRPr="00B0775D" w14:paraId="5ABFC0C1" w14:textId="77777777" w:rsidTr="000B7A85">
        <w:tc>
          <w:tcPr>
            <w:tcW w:w="575" w:type="dxa"/>
            <w:vMerge/>
          </w:tcPr>
          <w:p w14:paraId="1EC05188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04804F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EBB2F7D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E19B19E" w14:textId="77777777" w:rsidR="009729A7" w:rsidRPr="00B0775D" w:rsidRDefault="009729A7" w:rsidP="000B7A85"/>
        </w:tc>
      </w:tr>
      <w:tr w:rsidR="009729A7" w:rsidRPr="00B0775D" w14:paraId="776A49CD" w14:textId="77777777" w:rsidTr="000B7A85">
        <w:tc>
          <w:tcPr>
            <w:tcW w:w="575" w:type="dxa"/>
            <w:vMerge/>
          </w:tcPr>
          <w:p w14:paraId="09529B76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22AE32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A819412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81A6390" w14:textId="77777777" w:rsidR="009729A7" w:rsidRPr="00B0775D" w:rsidRDefault="009729A7" w:rsidP="000B7A85">
            <w:r>
              <w:t>Yes</w:t>
            </w:r>
          </w:p>
        </w:tc>
      </w:tr>
      <w:tr w:rsidR="009729A7" w:rsidRPr="00B0775D" w14:paraId="7E252975" w14:textId="77777777" w:rsidTr="000B7A85">
        <w:tc>
          <w:tcPr>
            <w:tcW w:w="575" w:type="dxa"/>
            <w:vMerge/>
          </w:tcPr>
          <w:p w14:paraId="439E2A0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BFC97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9A13339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836ECBF" w14:textId="1052030F" w:rsidR="009729A7" w:rsidRPr="00B0775D" w:rsidRDefault="00B40D98" w:rsidP="000B7A85">
            <w:r>
              <w:t>Format DDMMYYYY</w:t>
            </w:r>
          </w:p>
        </w:tc>
      </w:tr>
      <w:tr w:rsidR="009729A7" w:rsidRPr="00B0775D" w14:paraId="6B2C857B" w14:textId="77777777" w:rsidTr="000B7A85">
        <w:tc>
          <w:tcPr>
            <w:tcW w:w="575" w:type="dxa"/>
            <w:vMerge/>
          </w:tcPr>
          <w:p w14:paraId="72B4780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6E38A8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F8045D7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044DE1" w14:textId="3CFB8F3A" w:rsidR="009729A7" w:rsidRPr="00B0775D" w:rsidRDefault="009729A7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 w:rsidR="006D05C0">
              <w:rPr>
                <w:lang w:bidi="th-TH"/>
              </w:rPr>
              <w:t>28</w:t>
            </w:r>
          </w:p>
        </w:tc>
      </w:tr>
      <w:tr w:rsidR="009729A7" w:rsidRPr="00B0775D" w14:paraId="5B63CACA" w14:textId="77777777" w:rsidTr="000B7A85">
        <w:tc>
          <w:tcPr>
            <w:tcW w:w="575" w:type="dxa"/>
            <w:vMerge/>
          </w:tcPr>
          <w:p w14:paraId="2609AA3C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D47EA9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20C0273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1C69C38" w14:textId="087AF2E2" w:rsidR="009729A7" w:rsidRPr="00B0775D" w:rsidRDefault="009729A7" w:rsidP="006D05C0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6D05C0">
              <w:rPr>
                <w:lang w:bidi="th-TH"/>
              </w:rPr>
              <w:t>BILLPAY_DETAIL</w:t>
            </w:r>
            <w:r>
              <w:rPr>
                <w:lang w:bidi="th-TH"/>
              </w:rPr>
              <w:t>_TBL</w:t>
            </w:r>
            <w:r w:rsidRPr="00B0775D">
              <w:rPr>
                <w:lang w:bidi="th-TH"/>
              </w:rPr>
              <w:t>.</w:t>
            </w:r>
            <w:r w:rsidR="006D05C0">
              <w:rPr>
                <w:lang w:bidi="th-TH"/>
              </w:rPr>
              <w:t>PAYMENT_DATE</w:t>
            </w:r>
          </w:p>
        </w:tc>
      </w:tr>
      <w:tr w:rsidR="009729A7" w:rsidRPr="00B0775D" w14:paraId="674B0AFF" w14:textId="77777777" w:rsidTr="000B7A85">
        <w:tc>
          <w:tcPr>
            <w:tcW w:w="575" w:type="dxa"/>
            <w:vMerge w:val="restart"/>
          </w:tcPr>
          <w:p w14:paraId="1E678BF0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057046E4" w14:textId="58A58991" w:rsidR="009729A7" w:rsidRPr="00B0775D" w:rsidRDefault="00B40D98" w:rsidP="000B7A85">
            <w:pPr>
              <w:rPr>
                <w:lang w:bidi="en-US"/>
              </w:rPr>
            </w:pPr>
            <w:r>
              <w:rPr>
                <w:lang w:bidi="en-US"/>
              </w:rPr>
              <w:t>Payment Time</w:t>
            </w:r>
          </w:p>
        </w:tc>
        <w:tc>
          <w:tcPr>
            <w:tcW w:w="1457" w:type="dxa"/>
          </w:tcPr>
          <w:p w14:paraId="3F5C3DF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0C316B5" w14:textId="43AB35E1" w:rsidR="009729A7" w:rsidRPr="00151EAB" w:rsidRDefault="00B40D98" w:rsidP="000B7A85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เวลาที่ชำระเงิน</w:t>
            </w:r>
          </w:p>
        </w:tc>
      </w:tr>
      <w:tr w:rsidR="009729A7" w:rsidRPr="00B0775D" w14:paraId="2C5C7DA5" w14:textId="77777777" w:rsidTr="000B7A85">
        <w:tc>
          <w:tcPr>
            <w:tcW w:w="575" w:type="dxa"/>
            <w:vMerge/>
          </w:tcPr>
          <w:p w14:paraId="44F1D26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C214CE7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48FF615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E07E5C" w14:textId="306A97F8" w:rsidR="009729A7" w:rsidRPr="00151EAB" w:rsidRDefault="00B40D98" w:rsidP="000B7A85">
            <w:pPr>
              <w:rPr>
                <w:lang w:bidi="th-TH"/>
              </w:rPr>
            </w:pPr>
            <w:r>
              <w:rPr>
                <w:lang w:bidi="th-TH"/>
              </w:rPr>
              <w:t>Varchar2(6</w:t>
            </w:r>
            <w:r w:rsidR="009729A7" w:rsidRPr="00B0775D">
              <w:rPr>
                <w:lang w:bidi="th-TH"/>
              </w:rPr>
              <w:t>)</w:t>
            </w:r>
          </w:p>
        </w:tc>
      </w:tr>
      <w:tr w:rsidR="009729A7" w:rsidRPr="00B0775D" w14:paraId="35AE1C7A" w14:textId="77777777" w:rsidTr="000B7A85">
        <w:tc>
          <w:tcPr>
            <w:tcW w:w="575" w:type="dxa"/>
            <w:vMerge/>
          </w:tcPr>
          <w:p w14:paraId="734CDDD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E72BBD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D85D923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2E7E7A3" w14:textId="77777777" w:rsidR="009729A7" w:rsidRPr="00151EAB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0B21B8CE" w14:textId="77777777" w:rsidTr="000B7A85">
        <w:tc>
          <w:tcPr>
            <w:tcW w:w="575" w:type="dxa"/>
            <w:vMerge/>
          </w:tcPr>
          <w:p w14:paraId="73873A0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C90F5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D5EEB8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D7F63BB" w14:textId="77777777" w:rsidR="009729A7" w:rsidRPr="00151EAB" w:rsidRDefault="009729A7" w:rsidP="000B7A85">
            <w:pPr>
              <w:rPr>
                <w:lang w:bidi="th-TH"/>
              </w:rPr>
            </w:pPr>
            <w:r>
              <w:t>Yes</w:t>
            </w:r>
          </w:p>
        </w:tc>
      </w:tr>
      <w:tr w:rsidR="009729A7" w:rsidRPr="00B0775D" w14:paraId="2634A7BC" w14:textId="77777777" w:rsidTr="000B7A85">
        <w:tc>
          <w:tcPr>
            <w:tcW w:w="575" w:type="dxa"/>
            <w:vMerge/>
          </w:tcPr>
          <w:p w14:paraId="27BB6F5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CAAE811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395CC5D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4CDCCBF" w14:textId="25303CB4" w:rsidR="009729A7" w:rsidRPr="00151EAB" w:rsidRDefault="009729A7" w:rsidP="00B40D98">
            <w:pPr>
              <w:rPr>
                <w:rFonts w:hint="cs"/>
                <w:cs/>
                <w:lang w:bidi="th-TH"/>
              </w:rPr>
            </w:pPr>
            <w:r>
              <w:rPr>
                <w:lang w:bidi="th-TH"/>
              </w:rPr>
              <w:t xml:space="preserve">Format </w:t>
            </w:r>
            <w:r w:rsidR="00B40D98">
              <w:rPr>
                <w:lang w:bidi="th-TH"/>
              </w:rPr>
              <w:t>HHMMSS</w:t>
            </w:r>
          </w:p>
        </w:tc>
      </w:tr>
      <w:tr w:rsidR="009729A7" w:rsidRPr="00B0775D" w14:paraId="5BB74197" w14:textId="77777777" w:rsidTr="000B7A85">
        <w:tc>
          <w:tcPr>
            <w:tcW w:w="575" w:type="dxa"/>
            <w:vMerge/>
          </w:tcPr>
          <w:p w14:paraId="4D13A3CC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57FB469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F38D7D2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2BC4532" w14:textId="6D6D3AFC" w:rsidR="009729A7" w:rsidRPr="00151EAB" w:rsidRDefault="009729A7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 w:rsidR="00B40D98">
              <w:rPr>
                <w:lang w:bidi="th-TH"/>
              </w:rPr>
              <w:t>29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 w:rsidR="00B40D98">
              <w:rPr>
                <w:lang w:bidi="th-TH"/>
              </w:rPr>
              <w:t>34</w:t>
            </w:r>
          </w:p>
        </w:tc>
      </w:tr>
      <w:tr w:rsidR="009729A7" w:rsidRPr="00B0775D" w14:paraId="54D56E24" w14:textId="77777777" w:rsidTr="000B7A85">
        <w:tc>
          <w:tcPr>
            <w:tcW w:w="575" w:type="dxa"/>
            <w:vMerge/>
          </w:tcPr>
          <w:p w14:paraId="205C211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96D292C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BD145F7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75EB6C" w14:textId="36A7A5DB" w:rsidR="009729A7" w:rsidRPr="00151EAB" w:rsidRDefault="009729A7" w:rsidP="00B40D98">
            <w:pPr>
              <w:rPr>
                <w:rFonts w:hint="cs"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B40D98">
              <w:rPr>
                <w:lang w:bidi="th-TH"/>
              </w:rPr>
              <w:t>DETAIL</w:t>
            </w:r>
            <w:r>
              <w:rPr>
                <w:lang w:bidi="th-TH"/>
              </w:rPr>
              <w:t>_TBL</w:t>
            </w:r>
            <w:r w:rsidRPr="00B0775D">
              <w:rPr>
                <w:lang w:bidi="th-TH"/>
              </w:rPr>
              <w:t>.</w:t>
            </w:r>
            <w:r w:rsidR="00B40D98">
              <w:rPr>
                <w:lang w:bidi="th-TH"/>
              </w:rPr>
              <w:t>PAYMENT_TIME</w:t>
            </w:r>
          </w:p>
        </w:tc>
      </w:tr>
      <w:tr w:rsidR="009729A7" w:rsidRPr="00B0775D" w14:paraId="17A06E05" w14:textId="77777777" w:rsidTr="000B7A85">
        <w:tc>
          <w:tcPr>
            <w:tcW w:w="575" w:type="dxa"/>
            <w:vMerge w:val="restart"/>
          </w:tcPr>
          <w:p w14:paraId="1AEF481A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68ADCBEF" w14:textId="5338F340" w:rsidR="009729A7" w:rsidRPr="00B0775D" w:rsidRDefault="00B40D98" w:rsidP="000B7A85">
            <w:pPr>
              <w:rPr>
                <w:lang w:bidi="en-US"/>
              </w:rPr>
            </w:pPr>
            <w:r>
              <w:rPr>
                <w:lang w:eastAsia="en-US" w:bidi="th-TH"/>
              </w:rPr>
              <w:t>Customer Name</w:t>
            </w:r>
          </w:p>
        </w:tc>
        <w:tc>
          <w:tcPr>
            <w:tcW w:w="1457" w:type="dxa"/>
          </w:tcPr>
          <w:p w14:paraId="6E757C65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C32101A" w14:textId="0DE28F35" w:rsidR="009729A7" w:rsidRPr="00151EAB" w:rsidRDefault="00B40D98" w:rsidP="000B7A85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ชื่อผู้ชำระเงิน</w:t>
            </w:r>
          </w:p>
        </w:tc>
      </w:tr>
      <w:tr w:rsidR="009729A7" w:rsidRPr="00B0775D" w14:paraId="0336D937" w14:textId="77777777" w:rsidTr="000B7A85">
        <w:tc>
          <w:tcPr>
            <w:tcW w:w="575" w:type="dxa"/>
            <w:vMerge/>
          </w:tcPr>
          <w:p w14:paraId="00A96E9E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054AB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910F601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BA2C00" w14:textId="7B324208" w:rsidR="009729A7" w:rsidRPr="00151EAB" w:rsidRDefault="00B40D98" w:rsidP="000B7A85">
            <w:pPr>
              <w:rPr>
                <w:lang w:bidi="th-TH"/>
              </w:rPr>
            </w:pPr>
            <w:r>
              <w:rPr>
                <w:lang w:bidi="th-TH"/>
              </w:rPr>
              <w:t>Varchar2(50</w:t>
            </w:r>
            <w:r w:rsidR="009729A7" w:rsidRPr="00B0775D">
              <w:rPr>
                <w:lang w:bidi="th-TH"/>
              </w:rPr>
              <w:t>)</w:t>
            </w:r>
          </w:p>
        </w:tc>
      </w:tr>
      <w:tr w:rsidR="009729A7" w:rsidRPr="00B0775D" w14:paraId="03B69046" w14:textId="77777777" w:rsidTr="000B7A85">
        <w:tc>
          <w:tcPr>
            <w:tcW w:w="575" w:type="dxa"/>
            <w:vMerge/>
          </w:tcPr>
          <w:p w14:paraId="6A37C4F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8BCAC3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5EE90E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C3AB820" w14:textId="77777777" w:rsidR="009729A7" w:rsidRPr="00151EAB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4B9719B0" w14:textId="77777777" w:rsidTr="000B7A85">
        <w:tc>
          <w:tcPr>
            <w:tcW w:w="575" w:type="dxa"/>
            <w:vMerge/>
          </w:tcPr>
          <w:p w14:paraId="0DC98F72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90BCDE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3AA49D2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6DEC778" w14:textId="77777777" w:rsidR="009729A7" w:rsidRPr="00151EAB" w:rsidRDefault="009729A7" w:rsidP="000B7A85">
            <w:pPr>
              <w:rPr>
                <w:lang w:bidi="th-TH"/>
              </w:rPr>
            </w:pPr>
            <w:r>
              <w:t>Yes</w:t>
            </w:r>
          </w:p>
        </w:tc>
      </w:tr>
      <w:tr w:rsidR="009729A7" w:rsidRPr="00B0775D" w14:paraId="08DB6415" w14:textId="77777777" w:rsidTr="000B7A85">
        <w:tc>
          <w:tcPr>
            <w:tcW w:w="575" w:type="dxa"/>
            <w:vMerge/>
          </w:tcPr>
          <w:p w14:paraId="7EC15FA2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7EBCDD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8206399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999AFA" w14:textId="77777777" w:rsidR="009729A7" w:rsidRPr="00151EAB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75F42F1A" w14:textId="77777777" w:rsidTr="000B7A85">
        <w:tc>
          <w:tcPr>
            <w:tcW w:w="575" w:type="dxa"/>
            <w:vMerge/>
          </w:tcPr>
          <w:p w14:paraId="639B2576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F903AC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90EB539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44B4073" w14:textId="77A7867B" w:rsidR="009729A7" w:rsidRPr="00151EAB" w:rsidRDefault="009729A7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 w:rsidR="00B40D98">
              <w:rPr>
                <w:lang w:bidi="th-TH"/>
              </w:rPr>
              <w:t>35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 w:rsidR="00B40D98">
              <w:rPr>
                <w:lang w:bidi="th-TH"/>
              </w:rPr>
              <w:t>84</w:t>
            </w:r>
          </w:p>
        </w:tc>
      </w:tr>
      <w:tr w:rsidR="009729A7" w:rsidRPr="00B0775D" w14:paraId="7180EA5D" w14:textId="77777777" w:rsidTr="000B7A85">
        <w:tc>
          <w:tcPr>
            <w:tcW w:w="575" w:type="dxa"/>
            <w:vMerge/>
          </w:tcPr>
          <w:p w14:paraId="33BFE28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362D020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0D74F76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F105B07" w14:textId="469DB092" w:rsidR="009729A7" w:rsidRPr="00151EAB" w:rsidRDefault="009729A7" w:rsidP="00B40D98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B40D98">
              <w:rPr>
                <w:lang w:bidi="th-TH"/>
              </w:rPr>
              <w:t>DETAIL</w:t>
            </w:r>
            <w:r>
              <w:rPr>
                <w:lang w:bidi="th-TH"/>
              </w:rPr>
              <w:t>_TBL</w:t>
            </w:r>
            <w:r w:rsidRPr="00B0775D">
              <w:rPr>
                <w:lang w:bidi="th-TH"/>
              </w:rPr>
              <w:t>.</w:t>
            </w:r>
            <w:r w:rsidR="00B40D98">
              <w:rPr>
                <w:lang w:bidi="th-TH"/>
              </w:rPr>
              <w:t>CUSTOMER_NAME</w:t>
            </w:r>
          </w:p>
        </w:tc>
      </w:tr>
      <w:tr w:rsidR="009729A7" w:rsidRPr="00B0775D" w14:paraId="2F696794" w14:textId="77777777" w:rsidTr="000B7A85">
        <w:tc>
          <w:tcPr>
            <w:tcW w:w="575" w:type="dxa"/>
            <w:vMerge w:val="restart"/>
          </w:tcPr>
          <w:p w14:paraId="79ABF548" w14:textId="77777777" w:rsidR="009729A7" w:rsidRPr="00B0775D" w:rsidRDefault="009729A7" w:rsidP="000B7A85">
            <w:pPr>
              <w:rPr>
                <w:lang w:bidi="en-US"/>
              </w:rPr>
            </w:pPr>
            <w:r>
              <w:rPr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54EDC2F7" w14:textId="739110F6" w:rsidR="009729A7" w:rsidRPr="00B0775D" w:rsidRDefault="003E2838" w:rsidP="000B7A85">
            <w:pPr>
              <w:rPr>
                <w:lang w:bidi="en-US"/>
              </w:rPr>
            </w:pPr>
            <w:r>
              <w:rPr>
                <w:lang w:bidi="en-US"/>
              </w:rPr>
              <w:t>Reference1</w:t>
            </w:r>
          </w:p>
        </w:tc>
        <w:tc>
          <w:tcPr>
            <w:tcW w:w="1457" w:type="dxa"/>
          </w:tcPr>
          <w:p w14:paraId="405D68A7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84B039" w14:textId="0BC7C7D2" w:rsidR="009729A7" w:rsidRPr="00151EAB" w:rsidRDefault="003E2838" w:rsidP="000B7A85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หมายเลขลูกค้า</w:t>
            </w:r>
            <w:r>
              <w:rPr>
                <w:lang w:bidi="th-TH"/>
              </w:rPr>
              <w:t>1</w:t>
            </w:r>
          </w:p>
        </w:tc>
      </w:tr>
      <w:tr w:rsidR="009729A7" w:rsidRPr="00B0775D" w14:paraId="62DAD6BD" w14:textId="77777777" w:rsidTr="000B7A85">
        <w:tc>
          <w:tcPr>
            <w:tcW w:w="575" w:type="dxa"/>
            <w:vMerge/>
          </w:tcPr>
          <w:p w14:paraId="79B76FAE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445B07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264D5EA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16F3897" w14:textId="2CD1C011" w:rsidR="009729A7" w:rsidRPr="00151EAB" w:rsidRDefault="009729A7" w:rsidP="003E2838">
            <w:pPr>
              <w:rPr>
                <w:lang w:bidi="th-TH"/>
              </w:rPr>
            </w:pPr>
            <w:r>
              <w:rPr>
                <w:lang w:bidi="th-TH"/>
              </w:rPr>
              <w:t>Varchar2(</w:t>
            </w:r>
            <w:r w:rsidR="003E2838">
              <w:rPr>
                <w:lang w:bidi="th-TH"/>
              </w:rPr>
              <w:t>2</w:t>
            </w:r>
            <w:r>
              <w:rPr>
                <w:lang w:bidi="th-TH"/>
              </w:rPr>
              <w:t>0</w:t>
            </w:r>
            <w:r w:rsidRPr="00B0775D">
              <w:rPr>
                <w:lang w:bidi="th-TH"/>
              </w:rPr>
              <w:t>)</w:t>
            </w:r>
          </w:p>
        </w:tc>
      </w:tr>
      <w:tr w:rsidR="009729A7" w:rsidRPr="00B0775D" w14:paraId="42F484E6" w14:textId="77777777" w:rsidTr="000B7A85">
        <w:tc>
          <w:tcPr>
            <w:tcW w:w="575" w:type="dxa"/>
            <w:vMerge/>
          </w:tcPr>
          <w:p w14:paraId="006D015B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0D9BABA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BDD5406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4ED697C" w14:textId="77777777" w:rsidR="009729A7" w:rsidRPr="00151EAB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0DC94CDF" w14:textId="77777777" w:rsidTr="000B7A85">
        <w:tc>
          <w:tcPr>
            <w:tcW w:w="575" w:type="dxa"/>
            <w:vMerge/>
          </w:tcPr>
          <w:p w14:paraId="399B5701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6586F9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CF7CE7B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9B91E39" w14:textId="77777777" w:rsidR="009729A7" w:rsidRPr="00151EAB" w:rsidRDefault="009729A7" w:rsidP="000B7A85">
            <w:pPr>
              <w:rPr>
                <w:lang w:bidi="th-TH"/>
              </w:rPr>
            </w:pPr>
            <w:r>
              <w:t>Yes</w:t>
            </w:r>
          </w:p>
        </w:tc>
      </w:tr>
      <w:tr w:rsidR="009729A7" w:rsidRPr="00B0775D" w14:paraId="6F01C295" w14:textId="77777777" w:rsidTr="000B7A85">
        <w:tc>
          <w:tcPr>
            <w:tcW w:w="575" w:type="dxa"/>
            <w:vMerge/>
          </w:tcPr>
          <w:p w14:paraId="7E96CA8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9E44367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4FAC69F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3A29382" w14:textId="77777777" w:rsidR="009729A7" w:rsidRPr="00151EAB" w:rsidRDefault="009729A7" w:rsidP="000B7A85">
            <w:pPr>
              <w:rPr>
                <w:lang w:bidi="th-TH"/>
              </w:rPr>
            </w:pPr>
          </w:p>
        </w:tc>
      </w:tr>
      <w:tr w:rsidR="009729A7" w:rsidRPr="00B0775D" w14:paraId="2AAE99CF" w14:textId="77777777" w:rsidTr="000B7A85">
        <w:tc>
          <w:tcPr>
            <w:tcW w:w="575" w:type="dxa"/>
            <w:vMerge/>
          </w:tcPr>
          <w:p w14:paraId="3192BE99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A6BFC8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9185171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4F94A92" w14:textId="0A55DA2A" w:rsidR="009729A7" w:rsidRPr="00151EAB" w:rsidRDefault="009729A7" w:rsidP="003E2838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 w:rsidR="003E2838">
              <w:rPr>
                <w:lang w:bidi="th-TH"/>
              </w:rPr>
              <w:t>85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 w:rsidR="003E2838">
              <w:rPr>
                <w:lang w:bidi="th-TH"/>
              </w:rPr>
              <w:t>104</w:t>
            </w:r>
          </w:p>
        </w:tc>
      </w:tr>
      <w:tr w:rsidR="009729A7" w:rsidRPr="00B0775D" w14:paraId="45C5B624" w14:textId="77777777" w:rsidTr="000B7A85">
        <w:tc>
          <w:tcPr>
            <w:tcW w:w="575" w:type="dxa"/>
            <w:vMerge/>
          </w:tcPr>
          <w:p w14:paraId="074F5AB7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57E105" w14:textId="77777777" w:rsidR="009729A7" w:rsidRPr="00B0775D" w:rsidRDefault="009729A7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8603BAE" w14:textId="77777777" w:rsidR="009729A7" w:rsidRPr="00B0775D" w:rsidRDefault="009729A7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DE6B43" w14:textId="063CACC2" w:rsidR="009729A7" w:rsidRPr="00151EAB" w:rsidRDefault="009729A7" w:rsidP="003E2838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3E2838">
              <w:rPr>
                <w:lang w:bidi="th-TH"/>
              </w:rPr>
              <w:t>DETAIL</w:t>
            </w:r>
            <w:r>
              <w:rPr>
                <w:lang w:bidi="th-TH"/>
              </w:rPr>
              <w:t>_TBL</w:t>
            </w:r>
            <w:r w:rsidRPr="00B0775D">
              <w:rPr>
                <w:lang w:bidi="th-TH"/>
              </w:rPr>
              <w:t>.</w:t>
            </w:r>
            <w:r w:rsidR="003E2838">
              <w:rPr>
                <w:lang w:bidi="th-TH"/>
              </w:rPr>
              <w:t>REFERENCE1</w:t>
            </w:r>
          </w:p>
        </w:tc>
      </w:tr>
      <w:tr w:rsidR="003E2838" w:rsidRPr="00B0775D" w14:paraId="0391A8F3" w14:textId="77777777" w:rsidTr="000B7A85">
        <w:tc>
          <w:tcPr>
            <w:tcW w:w="575" w:type="dxa"/>
            <w:vMerge w:val="restart"/>
          </w:tcPr>
          <w:p w14:paraId="01429C70" w14:textId="0A3DF956" w:rsidR="003E2838" w:rsidRPr="00B0775D" w:rsidRDefault="00155DC1" w:rsidP="003E2838">
            <w:pPr>
              <w:rPr>
                <w:lang w:bidi="en-US"/>
              </w:rPr>
            </w:pPr>
            <w:r>
              <w:rPr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37813A1" w14:textId="2EDFE8E1" w:rsidR="003E2838" w:rsidRPr="00B0775D" w:rsidRDefault="003E2838" w:rsidP="003E2838">
            <w:pPr>
              <w:rPr>
                <w:lang w:bidi="en-US"/>
              </w:rPr>
            </w:pPr>
            <w:r>
              <w:rPr>
                <w:lang w:bidi="en-US"/>
              </w:rPr>
              <w:t>Reference2</w:t>
            </w:r>
          </w:p>
        </w:tc>
        <w:tc>
          <w:tcPr>
            <w:tcW w:w="1457" w:type="dxa"/>
          </w:tcPr>
          <w:p w14:paraId="6096085D" w14:textId="41FA54CD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6CBCD58" w14:textId="17A8FFF3" w:rsidR="003E2838" w:rsidRPr="00151EAB" w:rsidRDefault="003E2838" w:rsidP="003E2838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หมายเลขลูกค้า</w:t>
            </w:r>
            <w:r>
              <w:rPr>
                <w:lang w:bidi="th-TH"/>
              </w:rPr>
              <w:t>2</w:t>
            </w:r>
          </w:p>
        </w:tc>
      </w:tr>
      <w:tr w:rsidR="003E2838" w:rsidRPr="00B0775D" w14:paraId="7229F9E3" w14:textId="77777777" w:rsidTr="000B7A85">
        <w:tc>
          <w:tcPr>
            <w:tcW w:w="575" w:type="dxa"/>
            <w:vMerge/>
          </w:tcPr>
          <w:p w14:paraId="060B2F0C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189EBF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98EF8DA" w14:textId="3C1A41DF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CED9996" w14:textId="565DE080" w:rsidR="003E2838" w:rsidRPr="00151EAB" w:rsidRDefault="003E2838" w:rsidP="003E2838">
            <w:pPr>
              <w:rPr>
                <w:lang w:bidi="th-TH"/>
              </w:rPr>
            </w:pPr>
            <w:r>
              <w:rPr>
                <w:lang w:bidi="th-TH"/>
              </w:rPr>
              <w:t>Varchar2(20</w:t>
            </w:r>
            <w:r w:rsidRPr="00B0775D">
              <w:rPr>
                <w:lang w:bidi="th-TH"/>
              </w:rPr>
              <w:t>)</w:t>
            </w:r>
          </w:p>
        </w:tc>
      </w:tr>
      <w:tr w:rsidR="003E2838" w:rsidRPr="00B0775D" w14:paraId="05DD774D" w14:textId="77777777" w:rsidTr="000B7A85">
        <w:tc>
          <w:tcPr>
            <w:tcW w:w="575" w:type="dxa"/>
            <w:vMerge/>
          </w:tcPr>
          <w:p w14:paraId="4F6476F8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C34EB86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53C4EF0" w14:textId="6A7A7C31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5AD5688" w14:textId="77777777" w:rsidR="003E2838" w:rsidRPr="00151EAB" w:rsidRDefault="003E2838" w:rsidP="003E2838">
            <w:pPr>
              <w:rPr>
                <w:lang w:bidi="th-TH"/>
              </w:rPr>
            </w:pPr>
          </w:p>
        </w:tc>
      </w:tr>
      <w:tr w:rsidR="003E2838" w:rsidRPr="00B0775D" w14:paraId="7DE46C80" w14:textId="77777777" w:rsidTr="000B7A85">
        <w:tc>
          <w:tcPr>
            <w:tcW w:w="575" w:type="dxa"/>
            <w:vMerge/>
          </w:tcPr>
          <w:p w14:paraId="1C367AEC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16812E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766AC90" w14:textId="77FB6101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8F6C4B1" w14:textId="01C55136" w:rsidR="003E2838" w:rsidRPr="00151EAB" w:rsidRDefault="003E2838" w:rsidP="003E2838">
            <w:pPr>
              <w:rPr>
                <w:lang w:bidi="th-TH"/>
              </w:rPr>
            </w:pPr>
            <w:r>
              <w:t>Yes</w:t>
            </w:r>
          </w:p>
        </w:tc>
      </w:tr>
      <w:tr w:rsidR="003E2838" w:rsidRPr="00B0775D" w14:paraId="03379908" w14:textId="77777777" w:rsidTr="000B7A85">
        <w:tc>
          <w:tcPr>
            <w:tcW w:w="575" w:type="dxa"/>
            <w:vMerge/>
          </w:tcPr>
          <w:p w14:paraId="3F235F2A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06A10E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85D64E9" w14:textId="09C94330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1F51BC9" w14:textId="77777777" w:rsidR="003E2838" w:rsidRPr="00151EAB" w:rsidRDefault="003E2838" w:rsidP="003E2838">
            <w:pPr>
              <w:rPr>
                <w:lang w:bidi="th-TH"/>
              </w:rPr>
            </w:pPr>
          </w:p>
        </w:tc>
      </w:tr>
      <w:tr w:rsidR="003E2838" w:rsidRPr="00B0775D" w14:paraId="714B4E78" w14:textId="77777777" w:rsidTr="000B7A85">
        <w:tc>
          <w:tcPr>
            <w:tcW w:w="575" w:type="dxa"/>
            <w:vMerge/>
          </w:tcPr>
          <w:p w14:paraId="06F6856D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695EF2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76C4B29" w14:textId="09232F42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08C4BF9" w14:textId="2E65967F" w:rsidR="003E2838" w:rsidRPr="00151EAB" w:rsidRDefault="003E2838" w:rsidP="003E2838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05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24</w:t>
            </w:r>
          </w:p>
        </w:tc>
      </w:tr>
      <w:tr w:rsidR="003E2838" w:rsidRPr="00B0775D" w14:paraId="2E6D19C0" w14:textId="77777777" w:rsidTr="000B7A85">
        <w:tc>
          <w:tcPr>
            <w:tcW w:w="575" w:type="dxa"/>
            <w:vMerge/>
          </w:tcPr>
          <w:p w14:paraId="710E4894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0340B0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3D58192" w14:textId="02468E65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0D88B84" w14:textId="626A3971" w:rsidR="003E2838" w:rsidRPr="00151EAB" w:rsidRDefault="003E2838" w:rsidP="003E2838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REFERENCE2</w:t>
            </w:r>
          </w:p>
        </w:tc>
      </w:tr>
      <w:tr w:rsidR="003E2838" w:rsidRPr="00B0775D" w14:paraId="487B7B97" w14:textId="77777777" w:rsidTr="000B7A85">
        <w:tc>
          <w:tcPr>
            <w:tcW w:w="575" w:type="dxa"/>
            <w:vMerge w:val="restart"/>
          </w:tcPr>
          <w:p w14:paraId="69A1DDCD" w14:textId="548588E0" w:rsidR="003E2838" w:rsidRPr="00B0775D" w:rsidRDefault="00155DC1" w:rsidP="003E2838">
            <w:pPr>
              <w:rPr>
                <w:lang w:bidi="en-US"/>
              </w:rPr>
            </w:pPr>
            <w:r>
              <w:rPr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01C6E163" w14:textId="1D590D17" w:rsidR="003E2838" w:rsidRPr="00B0775D" w:rsidRDefault="003E2838" w:rsidP="003E2838">
            <w:pPr>
              <w:rPr>
                <w:lang w:bidi="en-US"/>
              </w:rPr>
            </w:pPr>
            <w:r>
              <w:rPr>
                <w:lang w:bidi="en-US"/>
              </w:rPr>
              <w:t>Reference3</w:t>
            </w:r>
          </w:p>
        </w:tc>
        <w:tc>
          <w:tcPr>
            <w:tcW w:w="1457" w:type="dxa"/>
          </w:tcPr>
          <w:p w14:paraId="45C13342" w14:textId="2A5B290D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FD84FD6" w14:textId="541A6B62" w:rsidR="003E2838" w:rsidRPr="00151EAB" w:rsidRDefault="003E2838" w:rsidP="003E2838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หมายเลขลูกค้า</w:t>
            </w:r>
            <w:r>
              <w:rPr>
                <w:lang w:bidi="th-TH"/>
              </w:rPr>
              <w:t>3</w:t>
            </w:r>
          </w:p>
        </w:tc>
      </w:tr>
      <w:tr w:rsidR="003E2838" w:rsidRPr="00B0775D" w14:paraId="4BFD23A4" w14:textId="77777777" w:rsidTr="000B7A85">
        <w:tc>
          <w:tcPr>
            <w:tcW w:w="575" w:type="dxa"/>
            <w:vMerge/>
          </w:tcPr>
          <w:p w14:paraId="44412832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2AFE5ED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146DD3" w14:textId="44BD145A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7C5D806" w14:textId="24C28F26" w:rsidR="003E2838" w:rsidRPr="00151EAB" w:rsidRDefault="003E2838" w:rsidP="003E2838">
            <w:pPr>
              <w:rPr>
                <w:lang w:bidi="th-TH"/>
              </w:rPr>
            </w:pPr>
            <w:r>
              <w:rPr>
                <w:lang w:bidi="th-TH"/>
              </w:rPr>
              <w:t>Varchar2(20</w:t>
            </w:r>
            <w:r w:rsidRPr="00B0775D">
              <w:rPr>
                <w:lang w:bidi="th-TH"/>
              </w:rPr>
              <w:t>)</w:t>
            </w:r>
          </w:p>
        </w:tc>
      </w:tr>
      <w:tr w:rsidR="003E2838" w:rsidRPr="00B0775D" w14:paraId="4F76621F" w14:textId="77777777" w:rsidTr="000B7A85">
        <w:tc>
          <w:tcPr>
            <w:tcW w:w="575" w:type="dxa"/>
            <w:vMerge/>
          </w:tcPr>
          <w:p w14:paraId="494D182B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A4F3A7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C2412D4" w14:textId="56FA5F19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EF31B97" w14:textId="77777777" w:rsidR="003E2838" w:rsidRPr="00151EAB" w:rsidRDefault="003E2838" w:rsidP="003E2838">
            <w:pPr>
              <w:rPr>
                <w:lang w:bidi="th-TH"/>
              </w:rPr>
            </w:pPr>
          </w:p>
        </w:tc>
      </w:tr>
      <w:tr w:rsidR="003E2838" w:rsidRPr="00B0775D" w14:paraId="4DD5D188" w14:textId="77777777" w:rsidTr="000B7A85">
        <w:tc>
          <w:tcPr>
            <w:tcW w:w="575" w:type="dxa"/>
            <w:vMerge/>
          </w:tcPr>
          <w:p w14:paraId="0B9F1941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988BDB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43A4813" w14:textId="5E1F280F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AEBA997" w14:textId="6C50A974" w:rsidR="003E2838" w:rsidRPr="00151EAB" w:rsidRDefault="003E2838" w:rsidP="003E2838">
            <w:pPr>
              <w:rPr>
                <w:lang w:bidi="th-TH"/>
              </w:rPr>
            </w:pPr>
            <w:r>
              <w:t>Yes</w:t>
            </w:r>
          </w:p>
        </w:tc>
      </w:tr>
      <w:tr w:rsidR="003E2838" w:rsidRPr="00B0775D" w14:paraId="461F5F7A" w14:textId="77777777" w:rsidTr="000B7A85">
        <w:tc>
          <w:tcPr>
            <w:tcW w:w="575" w:type="dxa"/>
            <w:vMerge/>
          </w:tcPr>
          <w:p w14:paraId="1ED439C8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EB96C4C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A7C73C1" w14:textId="6D81B775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3718C47" w14:textId="77777777" w:rsidR="003E2838" w:rsidRPr="00151EAB" w:rsidRDefault="003E2838" w:rsidP="003E2838">
            <w:pPr>
              <w:rPr>
                <w:lang w:bidi="th-TH"/>
              </w:rPr>
            </w:pPr>
          </w:p>
        </w:tc>
      </w:tr>
      <w:tr w:rsidR="003E2838" w:rsidRPr="00B0775D" w14:paraId="6B794AAE" w14:textId="77777777" w:rsidTr="000B7A85">
        <w:tc>
          <w:tcPr>
            <w:tcW w:w="575" w:type="dxa"/>
            <w:vMerge/>
          </w:tcPr>
          <w:p w14:paraId="3C9EA370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F0CA8B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C96FB95" w14:textId="2467E822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73E48BD" w14:textId="474A7466" w:rsidR="003E2838" w:rsidRPr="00151EAB" w:rsidRDefault="003E2838" w:rsidP="003E2838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25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44</w:t>
            </w:r>
          </w:p>
        </w:tc>
      </w:tr>
      <w:tr w:rsidR="003E2838" w:rsidRPr="00B0775D" w14:paraId="5CB542F6" w14:textId="77777777" w:rsidTr="000B7A85">
        <w:tc>
          <w:tcPr>
            <w:tcW w:w="575" w:type="dxa"/>
            <w:vMerge/>
          </w:tcPr>
          <w:p w14:paraId="2732F51E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F235C5" w14:textId="77777777" w:rsidR="003E2838" w:rsidRPr="00B0775D" w:rsidRDefault="003E2838" w:rsidP="003E2838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F05B769" w14:textId="7E11BF17" w:rsidR="003E2838" w:rsidRPr="00B0775D" w:rsidRDefault="003E2838" w:rsidP="003E2838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959FFC1" w14:textId="6B1A32BC" w:rsidR="003E2838" w:rsidRPr="00151EAB" w:rsidRDefault="003E2838" w:rsidP="003E2838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REFERENCE3</w:t>
            </w:r>
          </w:p>
        </w:tc>
      </w:tr>
      <w:tr w:rsidR="008F2015" w:rsidRPr="00B0775D" w14:paraId="2D507494" w14:textId="77777777" w:rsidTr="000B7A85">
        <w:tc>
          <w:tcPr>
            <w:tcW w:w="575" w:type="dxa"/>
            <w:vMerge w:val="restart"/>
          </w:tcPr>
          <w:p w14:paraId="3EFDA702" w14:textId="4844BFF7" w:rsidR="008F2015" w:rsidRDefault="00155DC1" w:rsidP="008F2015">
            <w:pPr>
              <w:rPr>
                <w:lang w:bidi="en-US"/>
              </w:rPr>
            </w:pPr>
            <w:r>
              <w:rPr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23FCDADC" w14:textId="01E65B4D" w:rsidR="008F2015" w:rsidRDefault="008F2015" w:rsidP="008F2015">
            <w:pPr>
              <w:rPr>
                <w:lang w:bidi="en-US"/>
              </w:rPr>
            </w:pPr>
            <w:r>
              <w:rPr>
                <w:lang w:bidi="en-US"/>
              </w:rPr>
              <w:t>Branch No</w:t>
            </w:r>
          </w:p>
        </w:tc>
        <w:tc>
          <w:tcPr>
            <w:tcW w:w="1457" w:type="dxa"/>
          </w:tcPr>
          <w:p w14:paraId="3664E950" w14:textId="2631CE7C" w:rsidR="008F2015" w:rsidRPr="00B0775D" w:rsidRDefault="008F2015" w:rsidP="008F201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8576F2A" w14:textId="521F78C6" w:rsidR="008F2015" w:rsidRPr="003101BC" w:rsidRDefault="00016EFF" w:rsidP="008F2015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หัสสาขา</w:t>
            </w:r>
          </w:p>
        </w:tc>
      </w:tr>
      <w:tr w:rsidR="00016EFF" w:rsidRPr="00B0775D" w14:paraId="1BB7AFD9" w14:textId="77777777" w:rsidTr="000B7A85">
        <w:tc>
          <w:tcPr>
            <w:tcW w:w="575" w:type="dxa"/>
            <w:vMerge/>
          </w:tcPr>
          <w:p w14:paraId="02950ED6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66DCA5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42B6290" w14:textId="5FCB2FAE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F70F6C5" w14:textId="26CB0FD3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lang w:bidi="th-TH"/>
              </w:rPr>
              <w:t>Varchar2(4</w:t>
            </w:r>
            <w:r w:rsidRPr="00B0775D">
              <w:rPr>
                <w:lang w:bidi="th-TH"/>
              </w:rPr>
              <w:t>)</w:t>
            </w:r>
          </w:p>
        </w:tc>
      </w:tr>
      <w:tr w:rsidR="00016EFF" w:rsidRPr="00B0775D" w14:paraId="69F16038" w14:textId="77777777" w:rsidTr="000B7A85">
        <w:tc>
          <w:tcPr>
            <w:tcW w:w="575" w:type="dxa"/>
            <w:vMerge/>
          </w:tcPr>
          <w:p w14:paraId="70E1C7DC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BD2D53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48079EF" w14:textId="10F10EBD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FD282D1" w14:textId="77777777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</w:p>
        </w:tc>
      </w:tr>
      <w:tr w:rsidR="00016EFF" w:rsidRPr="00B0775D" w14:paraId="28822E46" w14:textId="77777777" w:rsidTr="000B7A85">
        <w:tc>
          <w:tcPr>
            <w:tcW w:w="575" w:type="dxa"/>
            <w:vMerge/>
          </w:tcPr>
          <w:p w14:paraId="6C052B71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608BDC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BE22980" w14:textId="0ACF2B0D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E5EDE47" w14:textId="6BC01EAD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t>Yes</w:t>
            </w:r>
          </w:p>
        </w:tc>
      </w:tr>
      <w:tr w:rsidR="00016EFF" w:rsidRPr="00B0775D" w14:paraId="72D706B1" w14:textId="77777777" w:rsidTr="000B7A85">
        <w:tc>
          <w:tcPr>
            <w:tcW w:w="575" w:type="dxa"/>
            <w:vMerge/>
          </w:tcPr>
          <w:p w14:paraId="2535FD29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3DDD8C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768FA8F" w14:textId="48B342A7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1610A5B" w14:textId="77777777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</w:p>
        </w:tc>
      </w:tr>
      <w:tr w:rsidR="00016EFF" w:rsidRPr="00B0775D" w14:paraId="39CE5D5C" w14:textId="77777777" w:rsidTr="000B7A85">
        <w:tc>
          <w:tcPr>
            <w:tcW w:w="575" w:type="dxa"/>
            <w:vMerge/>
          </w:tcPr>
          <w:p w14:paraId="3E28B900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4E02DA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AD03478" w14:textId="2010CB99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079C02D" w14:textId="725F3296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45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48</w:t>
            </w:r>
          </w:p>
        </w:tc>
      </w:tr>
      <w:tr w:rsidR="00016EFF" w:rsidRPr="00B0775D" w14:paraId="0E56E1FD" w14:textId="77777777" w:rsidTr="000B7A85">
        <w:tc>
          <w:tcPr>
            <w:tcW w:w="575" w:type="dxa"/>
            <w:vMerge/>
          </w:tcPr>
          <w:p w14:paraId="3CE05230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4BDC505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F3C1286" w14:textId="3F5F78A2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E9FAA59" w14:textId="475DD22C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BRANCH_NO</w:t>
            </w:r>
          </w:p>
        </w:tc>
      </w:tr>
      <w:tr w:rsidR="00016EFF" w:rsidRPr="00B0775D" w14:paraId="776EBBC0" w14:textId="77777777" w:rsidTr="000B7A85">
        <w:tc>
          <w:tcPr>
            <w:tcW w:w="575" w:type="dxa"/>
            <w:vMerge w:val="restart"/>
          </w:tcPr>
          <w:p w14:paraId="6040E33D" w14:textId="6172C513" w:rsidR="00016EFF" w:rsidRDefault="00155DC1" w:rsidP="00016EFF">
            <w:pPr>
              <w:rPr>
                <w:lang w:bidi="en-US"/>
              </w:rPr>
            </w:pPr>
            <w:r>
              <w:rPr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345A8961" w14:textId="7A79146E" w:rsidR="00016EFF" w:rsidRDefault="000B7A85" w:rsidP="00016EFF">
            <w:pPr>
              <w:rPr>
                <w:lang w:bidi="en-US"/>
              </w:rPr>
            </w:pPr>
            <w:r>
              <w:rPr>
                <w:lang w:bidi="en-US"/>
              </w:rPr>
              <w:t>Teller No</w:t>
            </w:r>
          </w:p>
        </w:tc>
        <w:tc>
          <w:tcPr>
            <w:tcW w:w="1457" w:type="dxa"/>
          </w:tcPr>
          <w:p w14:paraId="10552F80" w14:textId="4CA3C6B4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F0BEC23" w14:textId="0A5D85EA" w:rsidR="00016EFF" w:rsidRPr="003101BC" w:rsidRDefault="000B7A85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Teller No</w:t>
            </w:r>
          </w:p>
        </w:tc>
      </w:tr>
      <w:tr w:rsidR="00016EFF" w:rsidRPr="00B0775D" w14:paraId="2EED3C87" w14:textId="77777777" w:rsidTr="000B7A85">
        <w:tc>
          <w:tcPr>
            <w:tcW w:w="575" w:type="dxa"/>
            <w:vMerge/>
          </w:tcPr>
          <w:p w14:paraId="6E25A810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5AD5CA2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6C77F34" w14:textId="420AB7CA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E67CB40" w14:textId="7E243136" w:rsidR="00016EFF" w:rsidRPr="003101BC" w:rsidRDefault="00016EFF" w:rsidP="000B7A85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lang w:bidi="th-TH"/>
              </w:rPr>
              <w:t>Varchar2(</w:t>
            </w:r>
            <w:r w:rsidR="000B7A85">
              <w:rPr>
                <w:lang w:bidi="th-TH"/>
              </w:rPr>
              <w:t>4</w:t>
            </w:r>
            <w:r w:rsidRPr="00B0775D">
              <w:rPr>
                <w:lang w:bidi="th-TH"/>
              </w:rPr>
              <w:t>)</w:t>
            </w:r>
          </w:p>
        </w:tc>
      </w:tr>
      <w:tr w:rsidR="00016EFF" w:rsidRPr="00B0775D" w14:paraId="7733C0C4" w14:textId="77777777" w:rsidTr="000B7A85">
        <w:tc>
          <w:tcPr>
            <w:tcW w:w="575" w:type="dxa"/>
            <w:vMerge/>
          </w:tcPr>
          <w:p w14:paraId="5E37DE8F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61F3C9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8D225B5" w14:textId="30399667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FD79BA" w14:textId="77777777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</w:p>
        </w:tc>
      </w:tr>
      <w:tr w:rsidR="00016EFF" w:rsidRPr="00B0775D" w14:paraId="2DD1E07E" w14:textId="77777777" w:rsidTr="000B7A85">
        <w:tc>
          <w:tcPr>
            <w:tcW w:w="575" w:type="dxa"/>
            <w:vMerge/>
          </w:tcPr>
          <w:p w14:paraId="17770422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E6599A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F084D33" w14:textId="2C4BB4FA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C8678B7" w14:textId="53C1E178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t>Yes</w:t>
            </w:r>
          </w:p>
        </w:tc>
      </w:tr>
      <w:tr w:rsidR="00016EFF" w:rsidRPr="00B0775D" w14:paraId="093C9336" w14:textId="77777777" w:rsidTr="000B7A85">
        <w:tc>
          <w:tcPr>
            <w:tcW w:w="575" w:type="dxa"/>
            <w:vMerge/>
          </w:tcPr>
          <w:p w14:paraId="679E1DB5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E6A416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631B915" w14:textId="6F6AA034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C963358" w14:textId="77777777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</w:p>
        </w:tc>
      </w:tr>
      <w:tr w:rsidR="00016EFF" w:rsidRPr="00B0775D" w14:paraId="5B86CF89" w14:textId="77777777" w:rsidTr="000B7A85">
        <w:tc>
          <w:tcPr>
            <w:tcW w:w="575" w:type="dxa"/>
            <w:vMerge/>
          </w:tcPr>
          <w:p w14:paraId="73E822BB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894EE7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DA4CE35" w14:textId="6890CC5F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6879C5F" w14:textId="13832D1A" w:rsidR="00016EFF" w:rsidRPr="003101BC" w:rsidRDefault="00016EFF" w:rsidP="00016EFF">
            <w:pPr>
              <w:rPr>
                <w:rFonts w:hint="cs"/>
                <w:color w:val="000000" w:themeColor="text1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</w:t>
            </w:r>
            <w:r w:rsidR="000B7A85">
              <w:rPr>
                <w:lang w:bidi="th-TH"/>
              </w:rPr>
              <w:t>49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</w:t>
            </w:r>
            <w:r w:rsidR="000B7A85">
              <w:rPr>
                <w:lang w:bidi="th-TH"/>
              </w:rPr>
              <w:t>52</w:t>
            </w:r>
          </w:p>
        </w:tc>
      </w:tr>
      <w:tr w:rsidR="00016EFF" w:rsidRPr="00B0775D" w14:paraId="4951F9DC" w14:textId="77777777" w:rsidTr="000B7A85">
        <w:tc>
          <w:tcPr>
            <w:tcW w:w="575" w:type="dxa"/>
            <w:vMerge/>
          </w:tcPr>
          <w:p w14:paraId="5DD4B19B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AE644B" w14:textId="77777777" w:rsidR="00016EFF" w:rsidRDefault="00016EFF" w:rsidP="00016EF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44A7B0C" w14:textId="15FD3E7E" w:rsidR="00016EFF" w:rsidRPr="00B0775D" w:rsidRDefault="00016EFF" w:rsidP="00016EF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85F411F" w14:textId="6DCDCFEE" w:rsidR="00016EFF" w:rsidRPr="003101BC" w:rsidRDefault="00016EFF" w:rsidP="000B7A85">
            <w:pPr>
              <w:rPr>
                <w:rFonts w:hint="cs"/>
                <w:color w:val="000000" w:themeColor="text1"/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 w:rsidR="000B7A85">
              <w:rPr>
                <w:lang w:bidi="th-TH"/>
              </w:rPr>
              <w:t>TELLER_NO</w:t>
            </w:r>
          </w:p>
        </w:tc>
      </w:tr>
      <w:tr w:rsidR="000B7A85" w:rsidRPr="00B0775D" w14:paraId="0CAD20E7" w14:textId="77777777" w:rsidTr="000B7A85">
        <w:tc>
          <w:tcPr>
            <w:tcW w:w="575" w:type="dxa"/>
            <w:vMerge w:val="restart"/>
          </w:tcPr>
          <w:p w14:paraId="0B83D80D" w14:textId="7F3B11A8" w:rsidR="000B7A85" w:rsidRDefault="00155DC1" w:rsidP="000B7A85">
            <w:pPr>
              <w:rPr>
                <w:lang w:bidi="en-US"/>
              </w:rPr>
            </w:pPr>
            <w:r>
              <w:rPr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5C042670" w14:textId="2F2BE8B3" w:rsidR="000B7A85" w:rsidRDefault="000B7A85" w:rsidP="000B7A85">
            <w:pPr>
              <w:rPr>
                <w:lang w:bidi="en-US"/>
              </w:rPr>
            </w:pPr>
            <w:r>
              <w:rPr>
                <w:lang w:bidi="en-US"/>
              </w:rPr>
              <w:t>Transaction Type</w:t>
            </w:r>
          </w:p>
        </w:tc>
        <w:tc>
          <w:tcPr>
            <w:tcW w:w="1457" w:type="dxa"/>
          </w:tcPr>
          <w:p w14:paraId="26438DFA" w14:textId="46978409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8AA69E5" w14:textId="7A567CCC" w:rsidR="000B7A85" w:rsidRPr="00151EAB" w:rsidRDefault="000B7A85" w:rsidP="000B7A85">
            <w:pPr>
              <w:rPr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ะเภท </w:t>
            </w:r>
            <w:r>
              <w:rPr>
                <w:color w:val="000000" w:themeColor="text1"/>
                <w:lang w:bidi="th-TH"/>
              </w:rPr>
              <w:t>Transaction</w:t>
            </w:r>
          </w:p>
        </w:tc>
      </w:tr>
      <w:tr w:rsidR="000B7A85" w:rsidRPr="00B0775D" w14:paraId="6AC28842" w14:textId="77777777" w:rsidTr="000B7A85">
        <w:tc>
          <w:tcPr>
            <w:tcW w:w="575" w:type="dxa"/>
            <w:vMerge/>
          </w:tcPr>
          <w:p w14:paraId="68D405EC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F41DEE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82CFC38" w14:textId="4E89E21D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D4B222" w14:textId="599C9C62" w:rsidR="000B7A85" w:rsidRPr="00151EAB" w:rsidRDefault="000B7A85" w:rsidP="000B7A85">
            <w:pPr>
              <w:rPr>
                <w:lang w:bidi="th-TH"/>
              </w:rPr>
            </w:pPr>
            <w:r>
              <w:rPr>
                <w:lang w:bidi="th-TH"/>
              </w:rPr>
              <w:t>Varchar2(1</w:t>
            </w:r>
            <w:r w:rsidRPr="00B0775D">
              <w:rPr>
                <w:lang w:bidi="th-TH"/>
              </w:rPr>
              <w:t>)</w:t>
            </w:r>
          </w:p>
        </w:tc>
      </w:tr>
      <w:tr w:rsidR="000B7A85" w:rsidRPr="00B0775D" w14:paraId="7E470540" w14:textId="77777777" w:rsidTr="000B7A85">
        <w:tc>
          <w:tcPr>
            <w:tcW w:w="575" w:type="dxa"/>
            <w:vMerge/>
          </w:tcPr>
          <w:p w14:paraId="43F237E0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56556E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1183AA0" w14:textId="11DA30F0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98DC18C" w14:textId="77777777" w:rsidR="000B7A85" w:rsidRPr="00151EAB" w:rsidRDefault="000B7A85" w:rsidP="000B7A85">
            <w:pPr>
              <w:rPr>
                <w:lang w:bidi="th-TH"/>
              </w:rPr>
            </w:pPr>
          </w:p>
        </w:tc>
      </w:tr>
      <w:tr w:rsidR="000B7A85" w:rsidRPr="00B0775D" w14:paraId="6CC1B280" w14:textId="77777777" w:rsidTr="000B7A85">
        <w:tc>
          <w:tcPr>
            <w:tcW w:w="575" w:type="dxa"/>
            <w:vMerge/>
          </w:tcPr>
          <w:p w14:paraId="05A16FF3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506EF5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1BD70E4" w14:textId="7A942693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BA0A408" w14:textId="2098C8DE" w:rsidR="000B7A85" w:rsidRPr="00151EAB" w:rsidRDefault="000B7A85" w:rsidP="000B7A85">
            <w:pPr>
              <w:rPr>
                <w:lang w:bidi="th-TH"/>
              </w:rPr>
            </w:pPr>
            <w:r>
              <w:t>Yes</w:t>
            </w:r>
          </w:p>
        </w:tc>
      </w:tr>
      <w:tr w:rsidR="000B7A85" w:rsidRPr="00B0775D" w14:paraId="097A0A9A" w14:textId="77777777" w:rsidTr="000B7A85">
        <w:tc>
          <w:tcPr>
            <w:tcW w:w="575" w:type="dxa"/>
            <w:vMerge/>
          </w:tcPr>
          <w:p w14:paraId="5DE9D268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E39CE00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AA0B742" w14:textId="205EC30B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26D3E11" w14:textId="77777777" w:rsidR="000B7A85" w:rsidRDefault="000B7A85" w:rsidP="000B7A85">
            <w:pPr>
              <w:rPr>
                <w:lang w:bidi="th-TH"/>
              </w:rPr>
            </w:pPr>
            <w:r>
              <w:rPr>
                <w:lang w:bidi="th-TH"/>
              </w:rPr>
              <w:t>“D” = Debit</w:t>
            </w:r>
          </w:p>
          <w:p w14:paraId="42A33020" w14:textId="2F3594E8" w:rsidR="000B7A85" w:rsidRPr="00151EAB" w:rsidRDefault="000B7A85" w:rsidP="000B7A85">
            <w:pPr>
              <w:rPr>
                <w:lang w:bidi="th-TH"/>
              </w:rPr>
            </w:pPr>
            <w:r>
              <w:rPr>
                <w:lang w:bidi="th-TH"/>
              </w:rPr>
              <w:t>“C” = Credit</w:t>
            </w:r>
          </w:p>
        </w:tc>
      </w:tr>
      <w:tr w:rsidR="000B7A85" w:rsidRPr="00B0775D" w14:paraId="171B52BE" w14:textId="77777777" w:rsidTr="000B7A85">
        <w:tc>
          <w:tcPr>
            <w:tcW w:w="575" w:type="dxa"/>
            <w:vMerge/>
          </w:tcPr>
          <w:p w14:paraId="29F57AA8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6F4829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D303186" w14:textId="6E6D4107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CE8B958" w14:textId="4608C786" w:rsidR="000B7A85" w:rsidRPr="00151EAB" w:rsidRDefault="000B7A85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53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53</w:t>
            </w:r>
          </w:p>
        </w:tc>
      </w:tr>
      <w:tr w:rsidR="000B7A85" w:rsidRPr="00B0775D" w14:paraId="3DA8A3D4" w14:textId="77777777" w:rsidTr="000B7A85">
        <w:tc>
          <w:tcPr>
            <w:tcW w:w="575" w:type="dxa"/>
            <w:vMerge/>
          </w:tcPr>
          <w:p w14:paraId="0E41FA79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32B752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AF8393" w14:textId="60695ACA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057A6DA" w14:textId="0A7A58EF" w:rsidR="000B7A85" w:rsidRPr="00151EAB" w:rsidRDefault="000B7A85" w:rsidP="000B7A85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RANSACTION_TYPE</w:t>
            </w:r>
          </w:p>
        </w:tc>
      </w:tr>
      <w:tr w:rsidR="000B7A85" w:rsidRPr="00B0775D" w14:paraId="79FE872C" w14:textId="77777777" w:rsidTr="000B7A85">
        <w:tc>
          <w:tcPr>
            <w:tcW w:w="575" w:type="dxa"/>
            <w:vMerge w:val="restart"/>
          </w:tcPr>
          <w:p w14:paraId="28ADE3CC" w14:textId="50A6D787" w:rsidR="000B7A85" w:rsidRDefault="00155DC1" w:rsidP="000B7A85">
            <w:pPr>
              <w:rPr>
                <w:lang w:bidi="en-US"/>
              </w:rPr>
            </w:pPr>
            <w:r>
              <w:rPr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3208D8E9" w14:textId="021C8A80" w:rsidR="000B7A85" w:rsidRDefault="000B7A85" w:rsidP="000B7A85">
            <w:pPr>
              <w:rPr>
                <w:lang w:bidi="en-US"/>
              </w:rPr>
            </w:pPr>
            <w:r>
              <w:rPr>
                <w:lang w:bidi="en-US"/>
              </w:rPr>
              <w:t>Transaction Code</w:t>
            </w:r>
          </w:p>
        </w:tc>
        <w:tc>
          <w:tcPr>
            <w:tcW w:w="1457" w:type="dxa"/>
          </w:tcPr>
          <w:p w14:paraId="18762748" w14:textId="026F638D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CDB752" w14:textId="4F727F00" w:rsidR="000B7A85" w:rsidRPr="00151EAB" w:rsidRDefault="000B7A85" w:rsidP="000B7A85">
            <w:pPr>
              <w:rPr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>Transaction</w:t>
            </w:r>
          </w:p>
        </w:tc>
      </w:tr>
      <w:tr w:rsidR="000B7A85" w:rsidRPr="00B0775D" w14:paraId="7B458E8A" w14:textId="77777777" w:rsidTr="000B7A85">
        <w:tc>
          <w:tcPr>
            <w:tcW w:w="575" w:type="dxa"/>
            <w:vMerge/>
          </w:tcPr>
          <w:p w14:paraId="3494A0A4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E37E95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67BED26" w14:textId="7BC0A2DE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B45AE89" w14:textId="3C6210DE" w:rsidR="000B7A85" w:rsidRPr="00151EAB" w:rsidRDefault="000B7A85" w:rsidP="000B7A85">
            <w:pPr>
              <w:rPr>
                <w:lang w:bidi="th-TH"/>
              </w:rPr>
            </w:pPr>
            <w:r>
              <w:rPr>
                <w:lang w:bidi="th-TH"/>
              </w:rPr>
              <w:t>Varchar2(3</w:t>
            </w:r>
            <w:r w:rsidRPr="00B0775D">
              <w:rPr>
                <w:lang w:bidi="th-TH"/>
              </w:rPr>
              <w:t>)</w:t>
            </w:r>
          </w:p>
        </w:tc>
      </w:tr>
      <w:tr w:rsidR="000B7A85" w:rsidRPr="00B0775D" w14:paraId="0B1E90F4" w14:textId="77777777" w:rsidTr="000B7A85">
        <w:tc>
          <w:tcPr>
            <w:tcW w:w="575" w:type="dxa"/>
            <w:vMerge/>
          </w:tcPr>
          <w:p w14:paraId="367A3CFE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82B5AB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38008FB" w14:textId="15EAA998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1E5774C" w14:textId="77777777" w:rsidR="000B7A85" w:rsidRPr="00151EAB" w:rsidRDefault="000B7A85" w:rsidP="000B7A85">
            <w:pPr>
              <w:rPr>
                <w:lang w:bidi="th-TH"/>
              </w:rPr>
            </w:pPr>
          </w:p>
        </w:tc>
      </w:tr>
      <w:tr w:rsidR="000B7A85" w:rsidRPr="00B0775D" w14:paraId="2211109E" w14:textId="77777777" w:rsidTr="000B7A85">
        <w:tc>
          <w:tcPr>
            <w:tcW w:w="575" w:type="dxa"/>
            <w:vMerge/>
          </w:tcPr>
          <w:p w14:paraId="2EAB9B50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720829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9AFB3EF" w14:textId="6678DC05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496A3A8" w14:textId="459DA7AC" w:rsidR="000B7A85" w:rsidRPr="00151EAB" w:rsidRDefault="000B7A85" w:rsidP="000B7A85">
            <w:pPr>
              <w:rPr>
                <w:lang w:bidi="th-TH"/>
              </w:rPr>
            </w:pPr>
            <w:r>
              <w:t>Yes</w:t>
            </w:r>
          </w:p>
        </w:tc>
      </w:tr>
      <w:tr w:rsidR="000B7A85" w:rsidRPr="00B0775D" w14:paraId="6C0E24F6" w14:textId="77777777" w:rsidTr="000B7A85">
        <w:tc>
          <w:tcPr>
            <w:tcW w:w="575" w:type="dxa"/>
            <w:vMerge/>
          </w:tcPr>
          <w:p w14:paraId="03B733CD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4AEE01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3996E7D" w14:textId="4C3654FD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03067E2" w14:textId="192DF156" w:rsidR="000B7A85" w:rsidRPr="00151EAB" w:rsidRDefault="000B7A85" w:rsidP="000B7A85">
            <w:pPr>
              <w:rPr>
                <w:lang w:bidi="th-TH"/>
              </w:rPr>
            </w:pPr>
          </w:p>
        </w:tc>
      </w:tr>
      <w:tr w:rsidR="000B7A85" w:rsidRPr="00B0775D" w14:paraId="4D4512AF" w14:textId="77777777" w:rsidTr="000B7A85">
        <w:tc>
          <w:tcPr>
            <w:tcW w:w="575" w:type="dxa"/>
            <w:vMerge/>
          </w:tcPr>
          <w:p w14:paraId="75ACE5BA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4F61439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F7287BA" w14:textId="60F2F660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7CDCD2E" w14:textId="1EC24C85" w:rsidR="000B7A85" w:rsidRPr="00151EAB" w:rsidRDefault="000B7A85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54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56</w:t>
            </w:r>
          </w:p>
        </w:tc>
      </w:tr>
      <w:tr w:rsidR="000B7A85" w:rsidRPr="00B0775D" w14:paraId="13CFC277" w14:textId="77777777" w:rsidTr="000B7A85">
        <w:tc>
          <w:tcPr>
            <w:tcW w:w="575" w:type="dxa"/>
            <w:vMerge/>
          </w:tcPr>
          <w:p w14:paraId="6DEAAD85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0FC15F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A7A55AA" w14:textId="0BE25BC7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2355A23" w14:textId="2B6B3132" w:rsidR="000B7A85" w:rsidRPr="00151EAB" w:rsidRDefault="000B7A85" w:rsidP="000B7A85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RANSACTION_CODE</w:t>
            </w:r>
          </w:p>
        </w:tc>
      </w:tr>
      <w:tr w:rsidR="000B7A85" w:rsidRPr="00B0775D" w14:paraId="6E43F595" w14:textId="77777777" w:rsidTr="000B7A85">
        <w:tc>
          <w:tcPr>
            <w:tcW w:w="575" w:type="dxa"/>
            <w:vMerge w:val="restart"/>
          </w:tcPr>
          <w:p w14:paraId="75CE4F30" w14:textId="4A600631" w:rsidR="000B7A85" w:rsidRDefault="00155DC1" w:rsidP="000B7A85">
            <w:pPr>
              <w:rPr>
                <w:lang w:bidi="en-US"/>
              </w:rPr>
            </w:pPr>
            <w:r>
              <w:rPr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06C0D3EF" w14:textId="5DE794EC" w:rsidR="000B7A85" w:rsidRDefault="000B7A85" w:rsidP="000B7A85">
            <w:pPr>
              <w:rPr>
                <w:lang w:bidi="en-US"/>
              </w:rPr>
            </w:pP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No</w:t>
            </w:r>
          </w:p>
        </w:tc>
        <w:tc>
          <w:tcPr>
            <w:tcW w:w="1457" w:type="dxa"/>
          </w:tcPr>
          <w:p w14:paraId="2E8F3617" w14:textId="5E4AB81C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71AE805" w14:textId="5921CBB1" w:rsidR="000B7A85" w:rsidRPr="00151EAB" w:rsidRDefault="000B7A85" w:rsidP="000B7A85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หมายเลขเช็ค</w:t>
            </w:r>
            <w:r w:rsidR="005F0AC2">
              <w:rPr>
                <w:color w:val="000000" w:themeColor="text1"/>
                <w:lang w:bidi="th-TH"/>
              </w:rPr>
              <w:t xml:space="preserve"> (</w:t>
            </w:r>
            <w:r w:rsidR="005F0AC2">
              <w:rPr>
                <w:rFonts w:hint="cs"/>
                <w:color w:val="000000" w:themeColor="text1"/>
                <w:cs/>
                <w:lang w:bidi="th-TH"/>
              </w:rPr>
              <w:t>เดิม)</w:t>
            </w:r>
          </w:p>
        </w:tc>
      </w:tr>
      <w:tr w:rsidR="000B7A85" w:rsidRPr="00B0775D" w14:paraId="0E5CC2A7" w14:textId="77777777" w:rsidTr="000B7A85">
        <w:tc>
          <w:tcPr>
            <w:tcW w:w="575" w:type="dxa"/>
            <w:vMerge/>
          </w:tcPr>
          <w:p w14:paraId="4031594D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3BC8B2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08F39D1" w14:textId="736C2E8B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1A9E902" w14:textId="30869715" w:rsidR="000B7A85" w:rsidRPr="00151EAB" w:rsidRDefault="000B7A85" w:rsidP="000B7A85">
            <w:pPr>
              <w:rPr>
                <w:lang w:bidi="th-TH"/>
              </w:rPr>
            </w:pPr>
            <w:r>
              <w:rPr>
                <w:lang w:bidi="th-TH"/>
              </w:rPr>
              <w:t>Varchar2(7</w:t>
            </w:r>
            <w:r w:rsidRPr="00B0775D">
              <w:rPr>
                <w:lang w:bidi="th-TH"/>
              </w:rPr>
              <w:t>)</w:t>
            </w:r>
          </w:p>
        </w:tc>
      </w:tr>
      <w:tr w:rsidR="000B7A85" w:rsidRPr="00B0775D" w14:paraId="54C7CC60" w14:textId="77777777" w:rsidTr="000B7A85">
        <w:tc>
          <w:tcPr>
            <w:tcW w:w="575" w:type="dxa"/>
            <w:vMerge/>
          </w:tcPr>
          <w:p w14:paraId="17A43ABD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26E35BC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910354E" w14:textId="48F5A79F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DD9BA2A" w14:textId="77777777" w:rsidR="000B7A85" w:rsidRPr="00151EAB" w:rsidRDefault="000B7A85" w:rsidP="000B7A85">
            <w:pPr>
              <w:rPr>
                <w:lang w:bidi="th-TH"/>
              </w:rPr>
            </w:pPr>
          </w:p>
        </w:tc>
      </w:tr>
      <w:tr w:rsidR="000B7A85" w:rsidRPr="00B0775D" w14:paraId="28C7E3F3" w14:textId="77777777" w:rsidTr="000B7A85">
        <w:tc>
          <w:tcPr>
            <w:tcW w:w="575" w:type="dxa"/>
            <w:vMerge/>
          </w:tcPr>
          <w:p w14:paraId="0FF8671A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981D52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1A9BA91" w14:textId="132C6A10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767161B" w14:textId="29ED9F7C" w:rsidR="000B7A85" w:rsidRPr="00151EAB" w:rsidRDefault="000B7A85" w:rsidP="000B7A85">
            <w:pPr>
              <w:rPr>
                <w:lang w:bidi="th-TH"/>
              </w:rPr>
            </w:pPr>
            <w:r>
              <w:t>Yes</w:t>
            </w:r>
          </w:p>
        </w:tc>
      </w:tr>
      <w:tr w:rsidR="000B7A85" w:rsidRPr="00B0775D" w14:paraId="6C04A94F" w14:textId="77777777" w:rsidTr="000B7A85">
        <w:tc>
          <w:tcPr>
            <w:tcW w:w="575" w:type="dxa"/>
            <w:vMerge/>
          </w:tcPr>
          <w:p w14:paraId="1780A876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DCB7FC6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2F19EA7" w14:textId="1C0C3051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A6050B2" w14:textId="77777777" w:rsidR="000B7A85" w:rsidRPr="00151EAB" w:rsidRDefault="000B7A85" w:rsidP="000B7A85">
            <w:pPr>
              <w:rPr>
                <w:lang w:bidi="th-TH"/>
              </w:rPr>
            </w:pPr>
          </w:p>
        </w:tc>
      </w:tr>
      <w:tr w:rsidR="000B7A85" w:rsidRPr="00B0775D" w14:paraId="485FF026" w14:textId="77777777" w:rsidTr="000B7A85">
        <w:tc>
          <w:tcPr>
            <w:tcW w:w="575" w:type="dxa"/>
            <w:vMerge/>
          </w:tcPr>
          <w:p w14:paraId="09E02414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D4C7CA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C0176E2" w14:textId="1AA645DB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3AA886" w14:textId="52AB3185" w:rsidR="000B7A85" w:rsidRPr="00151EAB" w:rsidRDefault="000B7A85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57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63</w:t>
            </w:r>
          </w:p>
        </w:tc>
      </w:tr>
      <w:tr w:rsidR="000B7A85" w:rsidRPr="00B0775D" w14:paraId="20B182F6" w14:textId="77777777" w:rsidTr="000B7A85">
        <w:tc>
          <w:tcPr>
            <w:tcW w:w="575" w:type="dxa"/>
            <w:vMerge/>
          </w:tcPr>
          <w:p w14:paraId="238CC8FC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072397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BED52F7" w14:textId="6639F8C6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A9491FE" w14:textId="23CA53BB" w:rsidR="000B7A85" w:rsidRPr="00151EAB" w:rsidRDefault="000B7A85" w:rsidP="007B0F8D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 w:rsidR="00AD51F6">
              <w:rPr>
                <w:lang w:bidi="th-TH"/>
              </w:rPr>
              <w:t>CH</w:t>
            </w:r>
            <w:r w:rsidR="007B0F8D">
              <w:rPr>
                <w:lang w:bidi="th-TH"/>
              </w:rPr>
              <w:t>Q</w:t>
            </w:r>
            <w:r w:rsidR="00AD51F6">
              <w:rPr>
                <w:lang w:bidi="th-TH"/>
              </w:rPr>
              <w:t>_NO</w:t>
            </w:r>
          </w:p>
        </w:tc>
      </w:tr>
      <w:tr w:rsidR="000B7A85" w:rsidRPr="00B0775D" w14:paraId="195939E8" w14:textId="77777777" w:rsidTr="000B7A85">
        <w:tc>
          <w:tcPr>
            <w:tcW w:w="575" w:type="dxa"/>
            <w:vMerge w:val="restart"/>
          </w:tcPr>
          <w:p w14:paraId="2E40AF05" w14:textId="3600F7D4" w:rsidR="000B7A85" w:rsidRDefault="00155DC1" w:rsidP="000B7A85">
            <w:pPr>
              <w:rPr>
                <w:lang w:bidi="en-US"/>
              </w:rPr>
            </w:pPr>
            <w:r>
              <w:rPr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0287120F" w14:textId="7E94AF45" w:rsidR="000B7A85" w:rsidRDefault="000B7A85" w:rsidP="000B7A85">
            <w:pPr>
              <w:rPr>
                <w:lang w:bidi="en-US"/>
              </w:rPr>
            </w:pPr>
            <w:r>
              <w:rPr>
                <w:lang w:bidi="en-US"/>
              </w:rPr>
              <w:t>Amount</w:t>
            </w:r>
          </w:p>
        </w:tc>
        <w:tc>
          <w:tcPr>
            <w:tcW w:w="1457" w:type="dxa"/>
          </w:tcPr>
          <w:p w14:paraId="12CC889E" w14:textId="02C15673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BA1CD99" w14:textId="1CFED783" w:rsidR="000B7A85" w:rsidRPr="00151EAB" w:rsidRDefault="000B7A85" w:rsidP="000B7A85">
            <w:pPr>
              <w:rPr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จำนวนเงิน</w:t>
            </w:r>
          </w:p>
        </w:tc>
      </w:tr>
      <w:tr w:rsidR="000B7A85" w:rsidRPr="00B0775D" w14:paraId="7AF32C20" w14:textId="77777777" w:rsidTr="000B7A85">
        <w:tc>
          <w:tcPr>
            <w:tcW w:w="575" w:type="dxa"/>
            <w:vMerge/>
          </w:tcPr>
          <w:p w14:paraId="0F0F2C29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1DE12F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9549C12" w14:textId="779B1E32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DF429C4" w14:textId="2942BEE2" w:rsidR="000B7A85" w:rsidRPr="00151EAB" w:rsidRDefault="000B7A85" w:rsidP="000B7A85">
            <w:pPr>
              <w:rPr>
                <w:lang w:bidi="th-TH"/>
              </w:rPr>
            </w:pPr>
            <w:r>
              <w:rPr>
                <w:lang w:bidi="th-TH"/>
              </w:rPr>
              <w:t>Varchar2(13</w:t>
            </w:r>
            <w:r w:rsidRPr="00B0775D">
              <w:rPr>
                <w:lang w:bidi="th-TH"/>
              </w:rPr>
              <w:t>)</w:t>
            </w:r>
          </w:p>
        </w:tc>
      </w:tr>
      <w:tr w:rsidR="000B7A85" w:rsidRPr="00B0775D" w14:paraId="22B05BC0" w14:textId="77777777" w:rsidTr="000B7A85">
        <w:tc>
          <w:tcPr>
            <w:tcW w:w="575" w:type="dxa"/>
            <w:vMerge/>
          </w:tcPr>
          <w:p w14:paraId="5DF0C55A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D0061A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F870FAD" w14:textId="4D64CE22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B713FFB" w14:textId="77777777" w:rsidR="000B7A85" w:rsidRPr="00151EAB" w:rsidRDefault="000B7A85" w:rsidP="000B7A85">
            <w:pPr>
              <w:rPr>
                <w:lang w:bidi="th-TH"/>
              </w:rPr>
            </w:pPr>
          </w:p>
        </w:tc>
      </w:tr>
      <w:tr w:rsidR="000B7A85" w:rsidRPr="00B0775D" w14:paraId="34029747" w14:textId="77777777" w:rsidTr="000B7A85">
        <w:tc>
          <w:tcPr>
            <w:tcW w:w="575" w:type="dxa"/>
            <w:vMerge/>
          </w:tcPr>
          <w:p w14:paraId="62BC86E0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8F2D11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C0E262" w14:textId="2F44C2B9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2B99128" w14:textId="7BEEFAE9" w:rsidR="000B7A85" w:rsidRPr="00151EAB" w:rsidRDefault="000B7A85" w:rsidP="000B7A85">
            <w:pPr>
              <w:rPr>
                <w:lang w:bidi="th-TH"/>
              </w:rPr>
            </w:pPr>
            <w:r>
              <w:t>Yes</w:t>
            </w:r>
          </w:p>
        </w:tc>
      </w:tr>
      <w:tr w:rsidR="000B7A85" w:rsidRPr="00B0775D" w14:paraId="3AADA898" w14:textId="77777777" w:rsidTr="000B7A85">
        <w:tc>
          <w:tcPr>
            <w:tcW w:w="575" w:type="dxa"/>
            <w:vMerge/>
          </w:tcPr>
          <w:p w14:paraId="62726046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E44355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7F7EEEB" w14:textId="1A1CB655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D957B73" w14:textId="77777777" w:rsidR="000B7A85" w:rsidRPr="00151EAB" w:rsidRDefault="000B7A85" w:rsidP="000B7A85">
            <w:pPr>
              <w:rPr>
                <w:lang w:bidi="th-TH"/>
              </w:rPr>
            </w:pPr>
          </w:p>
        </w:tc>
      </w:tr>
      <w:tr w:rsidR="000B7A85" w:rsidRPr="00B0775D" w14:paraId="489D4445" w14:textId="77777777" w:rsidTr="000B7A85">
        <w:tc>
          <w:tcPr>
            <w:tcW w:w="575" w:type="dxa"/>
            <w:vMerge/>
          </w:tcPr>
          <w:p w14:paraId="3329A370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6FDFD2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1EA56DA" w14:textId="5A8B8DC1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612C1AF" w14:textId="1C86536D" w:rsidR="000B7A85" w:rsidRPr="00151EAB" w:rsidRDefault="000B7A85" w:rsidP="000B7A8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 w:rsidR="00AD51F6">
              <w:rPr>
                <w:lang w:bidi="th-TH"/>
              </w:rPr>
              <w:t>164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</w:t>
            </w:r>
            <w:r w:rsidR="00AD51F6">
              <w:rPr>
                <w:lang w:bidi="th-TH"/>
              </w:rPr>
              <w:t>76</w:t>
            </w:r>
          </w:p>
        </w:tc>
      </w:tr>
      <w:tr w:rsidR="000B7A85" w:rsidRPr="00B0775D" w14:paraId="4A56E158" w14:textId="77777777" w:rsidTr="000B7A85">
        <w:tc>
          <w:tcPr>
            <w:tcW w:w="575" w:type="dxa"/>
            <w:vMerge/>
          </w:tcPr>
          <w:p w14:paraId="5450E1E8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DF76F20" w14:textId="77777777" w:rsidR="000B7A85" w:rsidRDefault="000B7A85" w:rsidP="000B7A8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86F0367" w14:textId="00323234" w:rsidR="000B7A85" w:rsidRPr="00B0775D" w:rsidRDefault="000B7A85" w:rsidP="000B7A8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5E26C06" w14:textId="70C5519B" w:rsidR="000B7A85" w:rsidRPr="00151EAB" w:rsidRDefault="000B7A85" w:rsidP="00AD51F6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 w:rsidR="00AD51F6">
              <w:rPr>
                <w:lang w:bidi="th-TH"/>
              </w:rPr>
              <w:t>AMOUNT</w:t>
            </w:r>
          </w:p>
        </w:tc>
      </w:tr>
      <w:tr w:rsidR="00AD51F6" w:rsidRPr="00B0775D" w14:paraId="4C985490" w14:textId="77777777" w:rsidTr="000B7A85">
        <w:tc>
          <w:tcPr>
            <w:tcW w:w="575" w:type="dxa"/>
            <w:vMerge w:val="restart"/>
          </w:tcPr>
          <w:p w14:paraId="599082D9" w14:textId="7C31038D" w:rsidR="00AD51F6" w:rsidRDefault="00155DC1" w:rsidP="00AD51F6">
            <w:pPr>
              <w:rPr>
                <w:lang w:bidi="en-US"/>
              </w:rPr>
            </w:pPr>
            <w:r>
              <w:rPr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17F8A39D" w14:textId="56DA0AEC" w:rsidR="00AD51F6" w:rsidRDefault="00AD51F6" w:rsidP="00AD51F6">
            <w:pPr>
              <w:rPr>
                <w:lang w:bidi="en-US"/>
              </w:rPr>
            </w:pP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Bank Code</w:t>
            </w:r>
          </w:p>
        </w:tc>
        <w:tc>
          <w:tcPr>
            <w:tcW w:w="1457" w:type="dxa"/>
          </w:tcPr>
          <w:p w14:paraId="38A97D47" w14:textId="1FCE9D46" w:rsidR="00AD51F6" w:rsidRPr="00B0775D" w:rsidRDefault="00AD51F6" w:rsidP="00AD51F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37CBF5" w14:textId="54715A3A" w:rsidR="00AD51F6" w:rsidRPr="00151EAB" w:rsidRDefault="00AD51F6" w:rsidP="00AD51F6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หัสธนาคารเจ้าของเช็ค</w:t>
            </w:r>
          </w:p>
        </w:tc>
      </w:tr>
      <w:tr w:rsidR="00AD51F6" w:rsidRPr="00B0775D" w14:paraId="0EFAF715" w14:textId="77777777" w:rsidTr="000B7A85">
        <w:tc>
          <w:tcPr>
            <w:tcW w:w="575" w:type="dxa"/>
            <w:vMerge/>
          </w:tcPr>
          <w:p w14:paraId="0AF0FAFF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D9C494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2574799" w14:textId="0B14BCFD" w:rsidR="00AD51F6" w:rsidRPr="00B0775D" w:rsidRDefault="00AD51F6" w:rsidP="00AD51F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962664A" w14:textId="462A313D" w:rsidR="00AD51F6" w:rsidRPr="00151EAB" w:rsidRDefault="00AD51F6" w:rsidP="00AD51F6">
            <w:pPr>
              <w:rPr>
                <w:lang w:bidi="th-TH"/>
              </w:rPr>
            </w:pPr>
            <w:r>
              <w:rPr>
                <w:lang w:bidi="th-TH"/>
              </w:rPr>
              <w:t>Varchar2(3</w:t>
            </w:r>
            <w:r w:rsidRPr="00B0775D">
              <w:rPr>
                <w:lang w:bidi="th-TH"/>
              </w:rPr>
              <w:t>)</w:t>
            </w:r>
          </w:p>
        </w:tc>
      </w:tr>
      <w:tr w:rsidR="00AD51F6" w:rsidRPr="00B0775D" w14:paraId="50C8F9D1" w14:textId="77777777" w:rsidTr="000B7A85">
        <w:tc>
          <w:tcPr>
            <w:tcW w:w="575" w:type="dxa"/>
            <w:vMerge/>
          </w:tcPr>
          <w:p w14:paraId="4CE59E12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FEDF048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627C889" w14:textId="48197308" w:rsidR="00AD51F6" w:rsidRPr="00B0775D" w:rsidRDefault="00AD51F6" w:rsidP="00AD51F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F44E319" w14:textId="77777777" w:rsidR="00AD51F6" w:rsidRPr="00151EAB" w:rsidRDefault="00AD51F6" w:rsidP="00AD51F6">
            <w:pPr>
              <w:rPr>
                <w:lang w:bidi="th-TH"/>
              </w:rPr>
            </w:pPr>
          </w:p>
        </w:tc>
      </w:tr>
      <w:tr w:rsidR="00AD51F6" w:rsidRPr="00B0775D" w14:paraId="1FC1E917" w14:textId="77777777" w:rsidTr="000B7A85">
        <w:tc>
          <w:tcPr>
            <w:tcW w:w="575" w:type="dxa"/>
            <w:vMerge/>
          </w:tcPr>
          <w:p w14:paraId="4924A88F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63436D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11E7F64" w14:textId="135EC8F5" w:rsidR="00AD51F6" w:rsidRPr="00B0775D" w:rsidRDefault="00AD51F6" w:rsidP="00AD51F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A0A1484" w14:textId="36502AAF" w:rsidR="00AD51F6" w:rsidRPr="00151EAB" w:rsidRDefault="00AD51F6" w:rsidP="00AD51F6">
            <w:pPr>
              <w:rPr>
                <w:lang w:bidi="th-TH"/>
              </w:rPr>
            </w:pPr>
            <w:r>
              <w:t>Yes</w:t>
            </w:r>
          </w:p>
        </w:tc>
      </w:tr>
      <w:tr w:rsidR="00AD51F6" w:rsidRPr="00B0775D" w14:paraId="4372AFB6" w14:textId="77777777" w:rsidTr="000B7A85">
        <w:tc>
          <w:tcPr>
            <w:tcW w:w="575" w:type="dxa"/>
            <w:vMerge/>
          </w:tcPr>
          <w:p w14:paraId="6D17E8BA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480B73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BEC198F" w14:textId="3C824095" w:rsidR="00AD51F6" w:rsidRPr="00B0775D" w:rsidRDefault="00AD51F6" w:rsidP="00AD51F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B9D7A89" w14:textId="77777777" w:rsidR="00AD51F6" w:rsidRPr="00151EAB" w:rsidRDefault="00AD51F6" w:rsidP="00AD51F6">
            <w:pPr>
              <w:rPr>
                <w:lang w:bidi="th-TH"/>
              </w:rPr>
            </w:pPr>
          </w:p>
        </w:tc>
      </w:tr>
      <w:tr w:rsidR="00AD51F6" w:rsidRPr="00B0775D" w14:paraId="05B5355F" w14:textId="77777777" w:rsidTr="000B7A85">
        <w:tc>
          <w:tcPr>
            <w:tcW w:w="575" w:type="dxa"/>
            <w:vMerge/>
          </w:tcPr>
          <w:p w14:paraId="21CBC012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943C0C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D0531A" w14:textId="6BF47921" w:rsidR="00AD51F6" w:rsidRPr="00B0775D" w:rsidRDefault="00AD51F6" w:rsidP="00AD51F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010F5DE" w14:textId="4C1277D3" w:rsidR="00AD51F6" w:rsidRPr="00151EAB" w:rsidRDefault="00AD51F6" w:rsidP="00AD51F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77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79</w:t>
            </w:r>
          </w:p>
        </w:tc>
      </w:tr>
      <w:tr w:rsidR="00AD51F6" w:rsidRPr="00B0775D" w14:paraId="61C43868" w14:textId="77777777" w:rsidTr="000B7A85">
        <w:tc>
          <w:tcPr>
            <w:tcW w:w="575" w:type="dxa"/>
            <w:vMerge/>
          </w:tcPr>
          <w:p w14:paraId="13CD2A52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DD5718" w14:textId="77777777" w:rsidR="00AD51F6" w:rsidRDefault="00AD51F6" w:rsidP="00AD51F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662FC41" w14:textId="20F29E61" w:rsidR="00AD51F6" w:rsidRPr="00B0775D" w:rsidRDefault="00AD51F6" w:rsidP="00AD51F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E73F67F" w14:textId="4AB2BA89" w:rsidR="00AD51F6" w:rsidRPr="00151EAB" w:rsidRDefault="00AD51F6" w:rsidP="00AD51F6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HQ_BANK_CODE</w:t>
            </w:r>
          </w:p>
        </w:tc>
      </w:tr>
      <w:tr w:rsidR="00746DC6" w:rsidRPr="00B0775D" w14:paraId="49E09625" w14:textId="77777777" w:rsidTr="000B7A85">
        <w:tc>
          <w:tcPr>
            <w:tcW w:w="575" w:type="dxa"/>
            <w:vMerge w:val="restart"/>
          </w:tcPr>
          <w:p w14:paraId="2FD33DFD" w14:textId="75F62119" w:rsidR="00746DC6" w:rsidRDefault="00155DC1" w:rsidP="00746DC6">
            <w:pPr>
              <w:rPr>
                <w:lang w:bidi="en-US"/>
              </w:rPr>
            </w:pPr>
            <w:r>
              <w:rPr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0FE6876F" w14:textId="77777777" w:rsidR="00746DC6" w:rsidRDefault="00746DC6" w:rsidP="00746DC6">
            <w:pPr>
              <w:rPr>
                <w:lang w:bidi="en-US"/>
              </w:rPr>
            </w:pPr>
            <w:r>
              <w:rPr>
                <w:lang w:bidi="en-US"/>
              </w:rPr>
              <w:t>Spare1</w:t>
            </w:r>
          </w:p>
          <w:p w14:paraId="122AFF77" w14:textId="13A852B4" w:rsidR="00332DB0" w:rsidRDefault="00332DB0" w:rsidP="00746DC6">
            <w:pPr>
              <w:rPr>
                <w:lang w:bidi="en-US"/>
              </w:rPr>
            </w:pPr>
            <w:r>
              <w:rPr>
                <w:lang w:bidi="en-US"/>
              </w:rPr>
              <w:t>(BBL : BANK Use Area</w:t>
            </w:r>
          </w:p>
          <w:p w14:paraId="7820A346" w14:textId="41F3C4BB" w:rsidR="00332DB0" w:rsidRDefault="00332DB0" w:rsidP="00746DC6">
            <w:pPr>
              <w:rPr>
                <w:lang w:bidi="en-US"/>
              </w:rPr>
            </w:pPr>
            <w:r>
              <w:rPr>
                <w:lang w:bidi="en-US"/>
              </w:rPr>
              <w:t>KBANK : Payee Free Same Zone</w:t>
            </w:r>
          </w:p>
          <w:p w14:paraId="55FDE6F7" w14:textId="0317488F" w:rsidR="00332DB0" w:rsidRDefault="00332DB0" w:rsidP="00746DC6">
            <w:pPr>
              <w:rPr>
                <w:lang w:bidi="en-US"/>
              </w:rPr>
            </w:pPr>
            <w:r>
              <w:rPr>
                <w:lang w:bidi="en-US"/>
              </w:rPr>
              <w:t>SCB : SPARE)</w:t>
            </w:r>
          </w:p>
        </w:tc>
        <w:tc>
          <w:tcPr>
            <w:tcW w:w="1457" w:type="dxa"/>
          </w:tcPr>
          <w:p w14:paraId="08927367" w14:textId="486C0621" w:rsidR="00746DC6" w:rsidRPr="00B0775D" w:rsidRDefault="00746DC6" w:rsidP="00746D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561F428" w14:textId="14263234" w:rsidR="00746DC6" w:rsidRPr="00151EAB" w:rsidRDefault="00746DC6" w:rsidP="00746DC6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Spare1</w:t>
            </w:r>
          </w:p>
        </w:tc>
      </w:tr>
      <w:tr w:rsidR="00746DC6" w:rsidRPr="00B0775D" w14:paraId="15219C24" w14:textId="77777777" w:rsidTr="000B7A85">
        <w:tc>
          <w:tcPr>
            <w:tcW w:w="575" w:type="dxa"/>
            <w:vMerge/>
          </w:tcPr>
          <w:p w14:paraId="47ECEDC5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6A80B8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BD91118" w14:textId="2B93F0BC" w:rsidR="00746DC6" w:rsidRPr="00B0775D" w:rsidRDefault="00746DC6" w:rsidP="00746D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71C865" w14:textId="1EE8AD39" w:rsidR="00746DC6" w:rsidRPr="00151EAB" w:rsidRDefault="00746DC6" w:rsidP="00746DC6">
            <w:pPr>
              <w:rPr>
                <w:lang w:bidi="th-TH"/>
              </w:rPr>
            </w:pPr>
            <w:r>
              <w:rPr>
                <w:lang w:bidi="th-TH"/>
              </w:rPr>
              <w:t>Varchar2(</w:t>
            </w:r>
            <w:r w:rsidR="00332DB0">
              <w:rPr>
                <w:lang w:bidi="th-TH"/>
              </w:rPr>
              <w:t>6</w:t>
            </w:r>
            <w:r>
              <w:rPr>
                <w:lang w:bidi="th-TH"/>
              </w:rPr>
              <w:t>7</w:t>
            </w:r>
            <w:r w:rsidRPr="00B0775D">
              <w:rPr>
                <w:lang w:bidi="th-TH"/>
              </w:rPr>
              <w:t>)</w:t>
            </w:r>
          </w:p>
        </w:tc>
      </w:tr>
      <w:tr w:rsidR="00746DC6" w:rsidRPr="00B0775D" w14:paraId="5207E164" w14:textId="77777777" w:rsidTr="000B7A85">
        <w:tc>
          <w:tcPr>
            <w:tcW w:w="575" w:type="dxa"/>
            <w:vMerge/>
          </w:tcPr>
          <w:p w14:paraId="456FD590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E60CFE6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3149B8D" w14:textId="0A7D64B5" w:rsidR="00746DC6" w:rsidRPr="00B0775D" w:rsidRDefault="00746DC6" w:rsidP="00746D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A02067" w14:textId="77777777" w:rsidR="00746DC6" w:rsidRPr="00151EAB" w:rsidRDefault="00746DC6" w:rsidP="00746DC6">
            <w:pPr>
              <w:rPr>
                <w:lang w:bidi="th-TH"/>
              </w:rPr>
            </w:pPr>
          </w:p>
        </w:tc>
      </w:tr>
      <w:tr w:rsidR="00746DC6" w:rsidRPr="00B0775D" w14:paraId="38E5EDEE" w14:textId="77777777" w:rsidTr="000B7A85">
        <w:tc>
          <w:tcPr>
            <w:tcW w:w="575" w:type="dxa"/>
            <w:vMerge/>
          </w:tcPr>
          <w:p w14:paraId="135E883B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9CFD2D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A9749A" w14:textId="078D2B48" w:rsidR="00746DC6" w:rsidRPr="00B0775D" w:rsidRDefault="00746DC6" w:rsidP="00746D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8EAF5D7" w14:textId="4DC20D1F" w:rsidR="00746DC6" w:rsidRPr="00151EAB" w:rsidRDefault="00746DC6" w:rsidP="00746DC6">
            <w:pPr>
              <w:rPr>
                <w:lang w:bidi="th-TH"/>
              </w:rPr>
            </w:pPr>
            <w:r>
              <w:t>Yes</w:t>
            </w:r>
          </w:p>
        </w:tc>
      </w:tr>
      <w:tr w:rsidR="00746DC6" w:rsidRPr="00B0775D" w14:paraId="1D71DB01" w14:textId="77777777" w:rsidTr="000B7A85">
        <w:tc>
          <w:tcPr>
            <w:tcW w:w="575" w:type="dxa"/>
            <w:vMerge/>
          </w:tcPr>
          <w:p w14:paraId="67E59F79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F23C0E4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9ABE629" w14:textId="287E3F4C" w:rsidR="00746DC6" w:rsidRPr="00B0775D" w:rsidRDefault="00746DC6" w:rsidP="00746D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2A98C22" w14:textId="77777777" w:rsidR="00746DC6" w:rsidRPr="00151EAB" w:rsidRDefault="00746DC6" w:rsidP="00746DC6">
            <w:pPr>
              <w:rPr>
                <w:lang w:bidi="th-TH"/>
              </w:rPr>
            </w:pPr>
          </w:p>
        </w:tc>
      </w:tr>
      <w:tr w:rsidR="00746DC6" w:rsidRPr="00B0775D" w14:paraId="25C3653E" w14:textId="77777777" w:rsidTr="000B7A85">
        <w:tc>
          <w:tcPr>
            <w:tcW w:w="575" w:type="dxa"/>
            <w:vMerge/>
          </w:tcPr>
          <w:p w14:paraId="33EB895C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E0159A6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4D91D3B" w14:textId="0E4F02B5" w:rsidR="00746DC6" w:rsidRPr="00B0775D" w:rsidRDefault="00746DC6" w:rsidP="00746D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E6754A1" w14:textId="77777777" w:rsidR="00746DC6" w:rsidRDefault="00746DC6" w:rsidP="00746D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</w:p>
          <w:p w14:paraId="6742AFBA" w14:textId="713154AC" w:rsidR="00746DC6" w:rsidRDefault="00746DC6" w:rsidP="00746DC6">
            <w:pPr>
              <w:rPr>
                <w:lang w:bidi="th-TH"/>
              </w:rPr>
            </w:pPr>
            <w:r>
              <w:rPr>
                <w:lang w:bidi="th-TH"/>
              </w:rPr>
              <w:t xml:space="preserve">BANK_SOURCE = “BBL”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</w:t>
            </w:r>
            <w:r w:rsidR="00332DB0">
              <w:rPr>
                <w:lang w:bidi="th-TH"/>
              </w:rPr>
              <w:t>80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</w:t>
            </w:r>
            <w:r w:rsidR="00332DB0">
              <w:rPr>
                <w:lang w:bidi="th-TH"/>
              </w:rPr>
              <w:t>90</w:t>
            </w:r>
          </w:p>
          <w:p w14:paraId="6481A317" w14:textId="1E281358" w:rsidR="00746DC6" w:rsidRDefault="00746DC6" w:rsidP="00746DC6">
            <w:pPr>
              <w:rPr>
                <w:lang w:bidi="th-TH"/>
              </w:rPr>
            </w:pPr>
            <w:r>
              <w:rPr>
                <w:lang w:bidi="th-TH"/>
              </w:rPr>
              <w:t xml:space="preserve">BANK_SOURCE = “KBANK”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</w:t>
            </w:r>
            <w:r w:rsidR="00332DB0">
              <w:rPr>
                <w:lang w:bidi="th-TH"/>
              </w:rPr>
              <w:t xml:space="preserve">80 </w:t>
            </w:r>
            <w:r>
              <w:rPr>
                <w:rFonts w:hint="cs"/>
                <w:cs/>
                <w:lang w:bidi="th-TH"/>
              </w:rPr>
              <w:t xml:space="preserve">ถึง </w:t>
            </w:r>
            <w:r>
              <w:rPr>
                <w:lang w:bidi="th-TH"/>
              </w:rPr>
              <w:t>1</w:t>
            </w:r>
            <w:r w:rsidR="00332DB0">
              <w:rPr>
                <w:lang w:bidi="th-TH"/>
              </w:rPr>
              <w:t>87</w:t>
            </w:r>
          </w:p>
          <w:p w14:paraId="584337E0" w14:textId="62F6ADF6" w:rsidR="00746DC6" w:rsidRPr="00151EAB" w:rsidRDefault="00746DC6" w:rsidP="00746DC6">
            <w:pPr>
              <w:rPr>
                <w:lang w:bidi="th-TH"/>
              </w:rPr>
            </w:pPr>
            <w:r>
              <w:rPr>
                <w:lang w:bidi="th-TH"/>
              </w:rPr>
              <w:t xml:space="preserve">BANK_SOURCE = “SCB”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</w:t>
            </w:r>
            <w:r w:rsidR="00332DB0">
              <w:rPr>
                <w:lang w:bidi="th-TH"/>
              </w:rPr>
              <w:t>80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 w:rsidR="00332DB0">
              <w:rPr>
                <w:lang w:bidi="th-TH"/>
              </w:rPr>
              <w:t>246</w:t>
            </w:r>
          </w:p>
        </w:tc>
      </w:tr>
      <w:tr w:rsidR="00746DC6" w:rsidRPr="00B0775D" w14:paraId="15857403" w14:textId="77777777" w:rsidTr="000B7A85">
        <w:tc>
          <w:tcPr>
            <w:tcW w:w="575" w:type="dxa"/>
            <w:vMerge/>
          </w:tcPr>
          <w:p w14:paraId="540FBF55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2C087A" w14:textId="77777777" w:rsidR="00746DC6" w:rsidRDefault="00746DC6" w:rsidP="00746D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34E2009" w14:textId="6E84B792" w:rsidR="00746DC6" w:rsidRPr="00B0775D" w:rsidRDefault="00746DC6" w:rsidP="00746D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72FF2E1" w14:textId="71CAD267" w:rsidR="00746DC6" w:rsidRPr="00151EAB" w:rsidRDefault="00746DC6" w:rsidP="00746DC6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PARE1</w:t>
            </w:r>
          </w:p>
        </w:tc>
      </w:tr>
      <w:tr w:rsidR="00332DB0" w:rsidRPr="00B0775D" w14:paraId="4393CE6D" w14:textId="77777777" w:rsidTr="000B7A85">
        <w:tc>
          <w:tcPr>
            <w:tcW w:w="575" w:type="dxa"/>
            <w:vMerge w:val="restart"/>
          </w:tcPr>
          <w:p w14:paraId="2796C7EB" w14:textId="5EB41ED2" w:rsidR="00332DB0" w:rsidRDefault="00155DC1" w:rsidP="00332DB0">
            <w:pPr>
              <w:rPr>
                <w:lang w:bidi="en-US"/>
              </w:rPr>
            </w:pPr>
            <w:r>
              <w:rPr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1D907B9E" w14:textId="77777777" w:rsidR="00332DB0" w:rsidRDefault="00332DB0" w:rsidP="00332DB0">
            <w:pPr>
              <w:rPr>
                <w:lang w:bidi="en-US"/>
              </w:rPr>
            </w:pPr>
            <w:r>
              <w:rPr>
                <w:lang w:bidi="en-US"/>
              </w:rPr>
              <w:t>Spare2</w:t>
            </w:r>
          </w:p>
          <w:p w14:paraId="4AE32813" w14:textId="6D2D5E3B" w:rsidR="00332DB0" w:rsidRDefault="00332DB0" w:rsidP="00332DB0">
            <w:pPr>
              <w:rPr>
                <w:lang w:bidi="en-US"/>
              </w:rPr>
            </w:pPr>
            <w:r>
              <w:rPr>
                <w:lang w:bidi="en-US"/>
              </w:rPr>
              <w:t xml:space="preserve">(BBL : Return </w:t>
            </w: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Reason</w:t>
            </w:r>
          </w:p>
          <w:p w14:paraId="5E803ADE" w14:textId="63C3B12B" w:rsidR="00332DB0" w:rsidRDefault="00332DB0" w:rsidP="00332DB0">
            <w:pPr>
              <w:rPr>
                <w:lang w:bidi="en-US"/>
              </w:rPr>
            </w:pPr>
            <w:r>
              <w:rPr>
                <w:lang w:bidi="en-US"/>
              </w:rPr>
              <w:t>KBANK : Payee Free Diff Zone)</w:t>
            </w:r>
          </w:p>
        </w:tc>
        <w:tc>
          <w:tcPr>
            <w:tcW w:w="1457" w:type="dxa"/>
          </w:tcPr>
          <w:p w14:paraId="785F2ED6" w14:textId="7A198E75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694BFED" w14:textId="05033DF2" w:rsidR="00332DB0" w:rsidRPr="00151EAB" w:rsidRDefault="00332DB0" w:rsidP="00332DB0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Spare2</w:t>
            </w:r>
          </w:p>
        </w:tc>
      </w:tr>
      <w:tr w:rsidR="00332DB0" w:rsidRPr="00B0775D" w14:paraId="707DB5B8" w14:textId="77777777" w:rsidTr="000B7A85">
        <w:tc>
          <w:tcPr>
            <w:tcW w:w="575" w:type="dxa"/>
            <w:vMerge/>
          </w:tcPr>
          <w:p w14:paraId="1862F1A9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DD8D81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C8A4EAE" w14:textId="2C1C2E81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0F92143" w14:textId="27B4BB06" w:rsidR="00332DB0" w:rsidRPr="00151EAB" w:rsidRDefault="00332DB0" w:rsidP="003E3D06">
            <w:pPr>
              <w:rPr>
                <w:lang w:bidi="th-TH"/>
              </w:rPr>
            </w:pPr>
            <w:r>
              <w:rPr>
                <w:lang w:bidi="th-TH"/>
              </w:rPr>
              <w:t>Varchar2(</w:t>
            </w:r>
            <w:r w:rsidR="003E3D06">
              <w:rPr>
                <w:lang w:bidi="th-TH"/>
              </w:rPr>
              <w:t>8</w:t>
            </w:r>
            <w:r w:rsidRPr="00B0775D">
              <w:rPr>
                <w:lang w:bidi="th-TH"/>
              </w:rPr>
              <w:t>)</w:t>
            </w:r>
          </w:p>
        </w:tc>
      </w:tr>
      <w:tr w:rsidR="00332DB0" w:rsidRPr="00B0775D" w14:paraId="22BFDE15" w14:textId="77777777" w:rsidTr="000B7A85">
        <w:tc>
          <w:tcPr>
            <w:tcW w:w="575" w:type="dxa"/>
            <w:vMerge/>
          </w:tcPr>
          <w:p w14:paraId="21B13E65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7B372F2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4D87FB" w14:textId="7C52DB1F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B666865" w14:textId="77777777" w:rsidR="00332DB0" w:rsidRPr="00151EAB" w:rsidRDefault="00332DB0" w:rsidP="00332DB0">
            <w:pPr>
              <w:rPr>
                <w:lang w:bidi="th-TH"/>
              </w:rPr>
            </w:pPr>
          </w:p>
        </w:tc>
      </w:tr>
      <w:tr w:rsidR="00332DB0" w:rsidRPr="00B0775D" w14:paraId="69DFE601" w14:textId="77777777" w:rsidTr="000B7A85">
        <w:tc>
          <w:tcPr>
            <w:tcW w:w="575" w:type="dxa"/>
            <w:vMerge/>
          </w:tcPr>
          <w:p w14:paraId="35B79AFB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C1505F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6352767" w14:textId="11AD3FEE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0355A8F" w14:textId="3E7A571E" w:rsidR="00332DB0" w:rsidRPr="00151EAB" w:rsidRDefault="00332DB0" w:rsidP="00332DB0">
            <w:pPr>
              <w:rPr>
                <w:lang w:bidi="th-TH"/>
              </w:rPr>
            </w:pPr>
            <w:r>
              <w:t>Yes</w:t>
            </w:r>
          </w:p>
        </w:tc>
      </w:tr>
      <w:tr w:rsidR="00332DB0" w:rsidRPr="00B0775D" w14:paraId="44FD8DB6" w14:textId="77777777" w:rsidTr="000B7A85">
        <w:tc>
          <w:tcPr>
            <w:tcW w:w="575" w:type="dxa"/>
            <w:vMerge/>
          </w:tcPr>
          <w:p w14:paraId="4D87AE32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9329B57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57E3704" w14:textId="766CE293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6116932" w14:textId="77777777" w:rsidR="00332DB0" w:rsidRPr="00151EAB" w:rsidRDefault="00332DB0" w:rsidP="00332DB0">
            <w:pPr>
              <w:rPr>
                <w:lang w:bidi="th-TH"/>
              </w:rPr>
            </w:pPr>
          </w:p>
        </w:tc>
      </w:tr>
      <w:tr w:rsidR="00332DB0" w:rsidRPr="00B0775D" w14:paraId="2C9A92F0" w14:textId="77777777" w:rsidTr="000B7A85">
        <w:tc>
          <w:tcPr>
            <w:tcW w:w="575" w:type="dxa"/>
            <w:vMerge/>
          </w:tcPr>
          <w:p w14:paraId="4E326432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3AAD46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C1651D7" w14:textId="4A3D28F3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58BC62" w14:textId="77777777" w:rsidR="00332DB0" w:rsidRDefault="00332DB0" w:rsidP="00332DB0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</w:p>
          <w:p w14:paraId="123FC7BB" w14:textId="62B124B0" w:rsidR="00332DB0" w:rsidRDefault="00332DB0" w:rsidP="00332DB0">
            <w:pPr>
              <w:rPr>
                <w:lang w:bidi="th-TH"/>
              </w:rPr>
            </w:pPr>
            <w:r>
              <w:rPr>
                <w:lang w:bidi="th-TH"/>
              </w:rPr>
              <w:t xml:space="preserve">BANK_SOURCE = “BBL”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9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92</w:t>
            </w:r>
          </w:p>
          <w:p w14:paraId="6F4E5EDF" w14:textId="042AB235" w:rsidR="00332DB0" w:rsidRPr="00151EAB" w:rsidRDefault="00332DB0" w:rsidP="00332DB0">
            <w:pPr>
              <w:rPr>
                <w:lang w:bidi="th-TH"/>
              </w:rPr>
            </w:pPr>
            <w:r>
              <w:rPr>
                <w:lang w:bidi="th-TH"/>
              </w:rPr>
              <w:t xml:space="preserve">BANK_SOURCE = “KBANK”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 xml:space="preserve">188 </w:t>
            </w:r>
            <w:r>
              <w:rPr>
                <w:rFonts w:hint="cs"/>
                <w:cs/>
                <w:lang w:bidi="th-TH"/>
              </w:rPr>
              <w:t xml:space="preserve">ถึง </w:t>
            </w:r>
            <w:r>
              <w:rPr>
                <w:lang w:bidi="th-TH"/>
              </w:rPr>
              <w:t>195</w:t>
            </w:r>
          </w:p>
        </w:tc>
      </w:tr>
      <w:tr w:rsidR="00332DB0" w:rsidRPr="00B0775D" w14:paraId="63EC7A82" w14:textId="77777777" w:rsidTr="000B7A85">
        <w:tc>
          <w:tcPr>
            <w:tcW w:w="575" w:type="dxa"/>
            <w:vMerge/>
          </w:tcPr>
          <w:p w14:paraId="4103D9D4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C86F49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362121E" w14:textId="6CC259B3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45DF77E" w14:textId="14D068C6" w:rsidR="00332DB0" w:rsidRPr="00151EAB" w:rsidRDefault="00332DB0" w:rsidP="00332DB0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PARE2</w:t>
            </w:r>
          </w:p>
        </w:tc>
      </w:tr>
      <w:tr w:rsidR="00332DB0" w:rsidRPr="00B0775D" w14:paraId="180DE9EA" w14:textId="77777777" w:rsidTr="000B7A85">
        <w:tc>
          <w:tcPr>
            <w:tcW w:w="575" w:type="dxa"/>
            <w:vMerge w:val="restart"/>
          </w:tcPr>
          <w:p w14:paraId="2AC186F7" w14:textId="457620D5" w:rsidR="00332DB0" w:rsidRDefault="00155DC1" w:rsidP="00332DB0">
            <w:pPr>
              <w:rPr>
                <w:lang w:bidi="en-US"/>
              </w:rPr>
            </w:pPr>
            <w:r>
              <w:rPr>
                <w:lang w:bidi="en-US"/>
              </w:rPr>
              <w:t>22</w:t>
            </w:r>
          </w:p>
        </w:tc>
        <w:tc>
          <w:tcPr>
            <w:tcW w:w="2485" w:type="dxa"/>
            <w:vMerge w:val="restart"/>
          </w:tcPr>
          <w:p w14:paraId="3A7A12BF" w14:textId="77777777" w:rsidR="00332DB0" w:rsidRDefault="00332DB0" w:rsidP="00332DB0">
            <w:pPr>
              <w:rPr>
                <w:lang w:bidi="en-US"/>
              </w:rPr>
            </w:pPr>
            <w:r>
              <w:rPr>
                <w:lang w:bidi="en-US"/>
              </w:rPr>
              <w:t>Spare3</w:t>
            </w:r>
          </w:p>
          <w:p w14:paraId="782DFF7A" w14:textId="6FECEB97" w:rsidR="00332DB0" w:rsidRDefault="00332DB0" w:rsidP="00332DB0">
            <w:pPr>
              <w:rPr>
                <w:lang w:bidi="en-US"/>
              </w:rPr>
            </w:pPr>
            <w:r>
              <w:rPr>
                <w:lang w:bidi="en-US"/>
              </w:rPr>
              <w:t>(BBL : Bank Use Area</w:t>
            </w:r>
          </w:p>
          <w:p w14:paraId="5D638D37" w14:textId="793E001D" w:rsidR="00332DB0" w:rsidRDefault="00332DB0" w:rsidP="00332DB0">
            <w:pPr>
              <w:rPr>
                <w:lang w:bidi="en-US"/>
              </w:rPr>
            </w:pPr>
            <w:r>
              <w:rPr>
                <w:lang w:bidi="en-US"/>
              </w:rPr>
              <w:t>KBANK : Filler)</w:t>
            </w:r>
          </w:p>
        </w:tc>
        <w:tc>
          <w:tcPr>
            <w:tcW w:w="1457" w:type="dxa"/>
          </w:tcPr>
          <w:p w14:paraId="4F2D6EDD" w14:textId="455A5417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03061B" w14:textId="4E8747F3" w:rsidR="00332DB0" w:rsidRPr="00151EAB" w:rsidRDefault="00332DB0" w:rsidP="00332DB0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Spare3</w:t>
            </w:r>
          </w:p>
        </w:tc>
      </w:tr>
      <w:tr w:rsidR="00332DB0" w:rsidRPr="00B0775D" w14:paraId="73267ACB" w14:textId="77777777" w:rsidTr="000B7A85">
        <w:tc>
          <w:tcPr>
            <w:tcW w:w="575" w:type="dxa"/>
            <w:vMerge/>
          </w:tcPr>
          <w:p w14:paraId="68D38102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09231D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A94CCE7" w14:textId="2B6E7D61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9858AB0" w14:textId="0B6AF948" w:rsidR="00332DB0" w:rsidRPr="00151EAB" w:rsidRDefault="00332DB0" w:rsidP="00332DB0">
            <w:pPr>
              <w:rPr>
                <w:lang w:bidi="th-TH"/>
              </w:rPr>
            </w:pPr>
            <w:r>
              <w:rPr>
                <w:lang w:bidi="th-TH"/>
              </w:rPr>
              <w:t>Varchar2(</w:t>
            </w:r>
            <w:r w:rsidR="003E3D06">
              <w:rPr>
                <w:lang w:bidi="th-TH"/>
              </w:rPr>
              <w:t>51</w:t>
            </w:r>
            <w:r w:rsidRPr="00B0775D">
              <w:rPr>
                <w:lang w:bidi="th-TH"/>
              </w:rPr>
              <w:t>)</w:t>
            </w:r>
          </w:p>
        </w:tc>
      </w:tr>
      <w:tr w:rsidR="00332DB0" w:rsidRPr="00B0775D" w14:paraId="20E74381" w14:textId="77777777" w:rsidTr="000B7A85">
        <w:tc>
          <w:tcPr>
            <w:tcW w:w="575" w:type="dxa"/>
            <w:vMerge/>
          </w:tcPr>
          <w:p w14:paraId="2641BD6D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0CC5DB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C0F326E" w14:textId="7370506D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E0E97ED" w14:textId="77777777" w:rsidR="00332DB0" w:rsidRPr="00151EAB" w:rsidRDefault="00332DB0" w:rsidP="00332DB0">
            <w:pPr>
              <w:rPr>
                <w:lang w:bidi="th-TH"/>
              </w:rPr>
            </w:pPr>
          </w:p>
        </w:tc>
      </w:tr>
      <w:tr w:rsidR="00332DB0" w:rsidRPr="00B0775D" w14:paraId="24AEC501" w14:textId="77777777" w:rsidTr="000B7A85">
        <w:tc>
          <w:tcPr>
            <w:tcW w:w="575" w:type="dxa"/>
            <w:vMerge/>
          </w:tcPr>
          <w:p w14:paraId="63156E9F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41C3E5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E0504E1" w14:textId="36CA6188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198F9AA" w14:textId="0D0C62AB" w:rsidR="00332DB0" w:rsidRPr="00151EAB" w:rsidRDefault="00332DB0" w:rsidP="00332DB0">
            <w:pPr>
              <w:rPr>
                <w:lang w:bidi="th-TH"/>
              </w:rPr>
            </w:pPr>
            <w:r>
              <w:t>Yes</w:t>
            </w:r>
          </w:p>
        </w:tc>
      </w:tr>
      <w:tr w:rsidR="00332DB0" w:rsidRPr="00B0775D" w14:paraId="4C4D7B37" w14:textId="77777777" w:rsidTr="000B7A85">
        <w:tc>
          <w:tcPr>
            <w:tcW w:w="575" w:type="dxa"/>
            <w:vMerge/>
          </w:tcPr>
          <w:p w14:paraId="5FC86D76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71C2741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E1AA4DA" w14:textId="2F31FFCE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F3340E5" w14:textId="77777777" w:rsidR="00332DB0" w:rsidRPr="00151EAB" w:rsidRDefault="00332DB0" w:rsidP="00332DB0">
            <w:pPr>
              <w:rPr>
                <w:lang w:bidi="th-TH"/>
              </w:rPr>
            </w:pPr>
          </w:p>
        </w:tc>
      </w:tr>
      <w:tr w:rsidR="00332DB0" w:rsidRPr="00B0775D" w14:paraId="395A5F34" w14:textId="77777777" w:rsidTr="000B7A85">
        <w:tc>
          <w:tcPr>
            <w:tcW w:w="575" w:type="dxa"/>
            <w:vMerge/>
          </w:tcPr>
          <w:p w14:paraId="537CC7A5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03D689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F4A3E8E" w14:textId="2C2F58D4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F6F926F" w14:textId="77777777" w:rsidR="00332DB0" w:rsidRDefault="00332DB0" w:rsidP="00332DB0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</w:p>
          <w:p w14:paraId="665188DC" w14:textId="2261D353" w:rsidR="00332DB0" w:rsidRDefault="00332DB0" w:rsidP="00332DB0">
            <w:pPr>
              <w:rPr>
                <w:lang w:bidi="th-TH"/>
              </w:rPr>
            </w:pPr>
            <w:r>
              <w:rPr>
                <w:lang w:bidi="th-TH"/>
              </w:rPr>
              <w:t xml:space="preserve">BANK_SOURCE = “BBL”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93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93</w:t>
            </w:r>
          </w:p>
          <w:p w14:paraId="4E4E9FEE" w14:textId="3B32A1BE" w:rsidR="00332DB0" w:rsidRPr="00151EAB" w:rsidRDefault="00332DB0" w:rsidP="00332DB0">
            <w:pPr>
              <w:rPr>
                <w:lang w:bidi="th-TH"/>
              </w:rPr>
            </w:pPr>
            <w:r>
              <w:rPr>
                <w:lang w:bidi="th-TH"/>
              </w:rPr>
              <w:t xml:space="preserve">BANK_SOURCE = “KBANK”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 xml:space="preserve">196 </w:t>
            </w:r>
            <w:r>
              <w:rPr>
                <w:rFonts w:hint="cs"/>
                <w:cs/>
                <w:lang w:bidi="th-TH"/>
              </w:rPr>
              <w:t xml:space="preserve">ถึง </w:t>
            </w:r>
            <w:r>
              <w:rPr>
                <w:lang w:bidi="th-TH"/>
              </w:rPr>
              <w:t>246</w:t>
            </w:r>
          </w:p>
        </w:tc>
      </w:tr>
      <w:tr w:rsidR="00332DB0" w:rsidRPr="00B0775D" w14:paraId="7D0FE297" w14:textId="77777777" w:rsidTr="000B7A85">
        <w:tc>
          <w:tcPr>
            <w:tcW w:w="575" w:type="dxa"/>
            <w:vMerge/>
          </w:tcPr>
          <w:p w14:paraId="5B031D63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8B5474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933B8C9" w14:textId="09EEF1B9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044DE45" w14:textId="4D20DE87" w:rsidR="00332DB0" w:rsidRPr="00151EAB" w:rsidRDefault="00332DB0" w:rsidP="00332DB0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PARE3</w:t>
            </w:r>
          </w:p>
        </w:tc>
      </w:tr>
      <w:tr w:rsidR="00332DB0" w:rsidRPr="00B0775D" w14:paraId="01EDDC41" w14:textId="77777777" w:rsidTr="000B7A85">
        <w:tc>
          <w:tcPr>
            <w:tcW w:w="575" w:type="dxa"/>
            <w:vMerge w:val="restart"/>
          </w:tcPr>
          <w:p w14:paraId="425E781F" w14:textId="40999422" w:rsidR="00332DB0" w:rsidRDefault="00155DC1" w:rsidP="00332DB0">
            <w:pPr>
              <w:rPr>
                <w:lang w:bidi="en-US"/>
              </w:rPr>
            </w:pPr>
            <w:r>
              <w:rPr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5F1E12B2" w14:textId="77777777" w:rsidR="00332DB0" w:rsidRDefault="00332DB0" w:rsidP="00332DB0">
            <w:pPr>
              <w:rPr>
                <w:lang w:bidi="en-US"/>
              </w:rPr>
            </w:pPr>
            <w:r>
              <w:rPr>
                <w:lang w:bidi="en-US"/>
              </w:rPr>
              <w:t>Spare4</w:t>
            </w:r>
          </w:p>
          <w:p w14:paraId="3D331022" w14:textId="2F414BE5" w:rsidR="00332DB0" w:rsidRDefault="00332DB0" w:rsidP="00332DB0">
            <w:pPr>
              <w:rPr>
                <w:lang w:bidi="en-US"/>
              </w:rPr>
            </w:pPr>
            <w:r>
              <w:rPr>
                <w:lang w:bidi="en-US"/>
              </w:rPr>
              <w:t>(BBL : Reserve)</w:t>
            </w:r>
          </w:p>
        </w:tc>
        <w:tc>
          <w:tcPr>
            <w:tcW w:w="1457" w:type="dxa"/>
          </w:tcPr>
          <w:p w14:paraId="6AFEBE24" w14:textId="618847E8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9D16A75" w14:textId="33744E24" w:rsidR="00332DB0" w:rsidRPr="00151EAB" w:rsidRDefault="00332DB0" w:rsidP="00332DB0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Spare4</w:t>
            </w:r>
          </w:p>
        </w:tc>
      </w:tr>
      <w:tr w:rsidR="00332DB0" w:rsidRPr="00B0775D" w14:paraId="1965BD04" w14:textId="77777777" w:rsidTr="000B7A85">
        <w:tc>
          <w:tcPr>
            <w:tcW w:w="575" w:type="dxa"/>
            <w:vMerge/>
          </w:tcPr>
          <w:p w14:paraId="1D27639C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B2521C8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8DB26D" w14:textId="3830C56F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902BEFD" w14:textId="17CA1DDE" w:rsidR="00332DB0" w:rsidRPr="00151EAB" w:rsidRDefault="00332DB0" w:rsidP="00332DB0">
            <w:pPr>
              <w:rPr>
                <w:lang w:bidi="th-TH"/>
              </w:rPr>
            </w:pPr>
            <w:r>
              <w:rPr>
                <w:lang w:bidi="th-TH"/>
              </w:rPr>
              <w:t>Varchar2(53</w:t>
            </w:r>
            <w:r w:rsidRPr="00B0775D">
              <w:rPr>
                <w:lang w:bidi="th-TH"/>
              </w:rPr>
              <w:t>)</w:t>
            </w:r>
          </w:p>
        </w:tc>
      </w:tr>
      <w:tr w:rsidR="00332DB0" w:rsidRPr="00B0775D" w14:paraId="5BA1977F" w14:textId="77777777" w:rsidTr="000B7A85">
        <w:tc>
          <w:tcPr>
            <w:tcW w:w="575" w:type="dxa"/>
            <w:vMerge/>
          </w:tcPr>
          <w:p w14:paraId="6F10F268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306335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35AE9F4" w14:textId="6BE2047C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1CE1FAB" w14:textId="77777777" w:rsidR="00332DB0" w:rsidRPr="00151EAB" w:rsidRDefault="00332DB0" w:rsidP="00332DB0">
            <w:pPr>
              <w:rPr>
                <w:lang w:bidi="th-TH"/>
              </w:rPr>
            </w:pPr>
          </w:p>
        </w:tc>
      </w:tr>
      <w:tr w:rsidR="00332DB0" w:rsidRPr="00B0775D" w14:paraId="6ADA0DC6" w14:textId="77777777" w:rsidTr="000B7A85">
        <w:tc>
          <w:tcPr>
            <w:tcW w:w="575" w:type="dxa"/>
            <w:vMerge/>
          </w:tcPr>
          <w:p w14:paraId="613DBBB4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56CDB2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51DEF51" w14:textId="58D2FC36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872E577" w14:textId="31228480" w:rsidR="00332DB0" w:rsidRPr="00151EAB" w:rsidRDefault="00332DB0" w:rsidP="00332DB0">
            <w:pPr>
              <w:rPr>
                <w:lang w:bidi="th-TH"/>
              </w:rPr>
            </w:pPr>
            <w:r>
              <w:t>Yes</w:t>
            </w:r>
          </w:p>
        </w:tc>
      </w:tr>
      <w:tr w:rsidR="00332DB0" w:rsidRPr="00B0775D" w14:paraId="3572323F" w14:textId="77777777" w:rsidTr="000B7A85">
        <w:tc>
          <w:tcPr>
            <w:tcW w:w="575" w:type="dxa"/>
            <w:vMerge/>
          </w:tcPr>
          <w:p w14:paraId="4A4F5566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8BF641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4731166" w14:textId="1441F706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6F6492" w14:textId="77777777" w:rsidR="00332DB0" w:rsidRPr="00151EAB" w:rsidRDefault="00332DB0" w:rsidP="00332DB0">
            <w:pPr>
              <w:rPr>
                <w:lang w:bidi="th-TH"/>
              </w:rPr>
            </w:pPr>
          </w:p>
        </w:tc>
      </w:tr>
      <w:tr w:rsidR="00332DB0" w:rsidRPr="00B0775D" w14:paraId="3887FE4C" w14:textId="77777777" w:rsidTr="000B7A85">
        <w:tc>
          <w:tcPr>
            <w:tcW w:w="575" w:type="dxa"/>
            <w:vMerge/>
          </w:tcPr>
          <w:p w14:paraId="78FE6271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1374CC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F7497BE" w14:textId="41AE5076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5189F2" w14:textId="77777777" w:rsidR="00332DB0" w:rsidRDefault="00332DB0" w:rsidP="00332DB0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</w:p>
          <w:p w14:paraId="46EE2180" w14:textId="6C931539" w:rsidR="00332DB0" w:rsidRPr="00151EAB" w:rsidRDefault="00332DB0" w:rsidP="00332DB0">
            <w:pPr>
              <w:rPr>
                <w:lang w:bidi="th-TH"/>
              </w:rPr>
            </w:pPr>
            <w:r>
              <w:rPr>
                <w:lang w:bidi="th-TH"/>
              </w:rPr>
              <w:t xml:space="preserve">BANK_SOURCE = “BBL”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94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46</w:t>
            </w:r>
          </w:p>
        </w:tc>
      </w:tr>
      <w:tr w:rsidR="00332DB0" w:rsidRPr="00B0775D" w14:paraId="39CA396B" w14:textId="77777777" w:rsidTr="000B7A85">
        <w:tc>
          <w:tcPr>
            <w:tcW w:w="575" w:type="dxa"/>
            <w:vMerge/>
          </w:tcPr>
          <w:p w14:paraId="5433786F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A01776" w14:textId="77777777" w:rsidR="00332DB0" w:rsidRDefault="00332DB0" w:rsidP="00332DB0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9B0DB3C" w14:textId="0DBD11C7" w:rsidR="00332DB0" w:rsidRPr="00B0775D" w:rsidRDefault="00332DB0" w:rsidP="00332DB0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0D7970B" w14:textId="21DC3898" w:rsidR="00332DB0" w:rsidRPr="00151EAB" w:rsidRDefault="00332DB0" w:rsidP="00332DB0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PARE4</w:t>
            </w:r>
          </w:p>
        </w:tc>
      </w:tr>
      <w:tr w:rsidR="005F0AC2" w:rsidRPr="00B0775D" w14:paraId="1A4412F2" w14:textId="77777777" w:rsidTr="000B7A85">
        <w:tc>
          <w:tcPr>
            <w:tcW w:w="575" w:type="dxa"/>
            <w:vMerge w:val="restart"/>
          </w:tcPr>
          <w:p w14:paraId="7FF99A2A" w14:textId="231EB34D" w:rsidR="005F0AC2" w:rsidRDefault="00155DC1" w:rsidP="005F0AC2">
            <w:pPr>
              <w:rPr>
                <w:lang w:bidi="en-US"/>
              </w:rPr>
            </w:pPr>
            <w:r>
              <w:rPr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259C4AB9" w14:textId="4BE8E9DB" w:rsidR="005F0AC2" w:rsidRDefault="005F0AC2" w:rsidP="005F0AC2">
            <w:pPr>
              <w:rPr>
                <w:lang w:bidi="en-US"/>
              </w:rPr>
            </w:pP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No New</w:t>
            </w:r>
          </w:p>
        </w:tc>
        <w:tc>
          <w:tcPr>
            <w:tcW w:w="1457" w:type="dxa"/>
          </w:tcPr>
          <w:p w14:paraId="77EB72A5" w14:textId="08DA4982" w:rsidR="005F0AC2" w:rsidRPr="00B0775D" w:rsidRDefault="005F0AC2" w:rsidP="005F0AC2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E9A232C" w14:textId="6FF3DF90" w:rsidR="005F0AC2" w:rsidRPr="00151EAB" w:rsidRDefault="005F0AC2" w:rsidP="005F0AC2">
            <w:pPr>
              <w:rPr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หมายเลขเช็ค</w:t>
            </w:r>
            <w:r>
              <w:rPr>
                <w:color w:val="000000" w:themeColor="text1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cs/>
                <w:lang w:bidi="th-TH"/>
              </w:rPr>
              <w:t>ใหม่)</w:t>
            </w:r>
          </w:p>
        </w:tc>
      </w:tr>
      <w:tr w:rsidR="005F0AC2" w:rsidRPr="00B0775D" w14:paraId="7A3663A9" w14:textId="77777777" w:rsidTr="000B7A85">
        <w:tc>
          <w:tcPr>
            <w:tcW w:w="575" w:type="dxa"/>
            <w:vMerge/>
          </w:tcPr>
          <w:p w14:paraId="40979E16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989979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0446483" w14:textId="4FE92712" w:rsidR="005F0AC2" w:rsidRPr="00B0775D" w:rsidRDefault="005F0AC2" w:rsidP="005F0AC2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AD0E037" w14:textId="018EE9EE" w:rsidR="005F0AC2" w:rsidRPr="00151EAB" w:rsidRDefault="005F0AC2" w:rsidP="005F0AC2">
            <w:pPr>
              <w:rPr>
                <w:lang w:bidi="th-TH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5F0AC2" w:rsidRPr="00B0775D" w14:paraId="345B1CCA" w14:textId="77777777" w:rsidTr="000B7A85">
        <w:tc>
          <w:tcPr>
            <w:tcW w:w="575" w:type="dxa"/>
            <w:vMerge/>
          </w:tcPr>
          <w:p w14:paraId="139A47C1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BF663F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9C23C07" w14:textId="3691FF5A" w:rsidR="005F0AC2" w:rsidRPr="00B0775D" w:rsidRDefault="005F0AC2" w:rsidP="005F0AC2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B85BAC6" w14:textId="77777777" w:rsidR="005F0AC2" w:rsidRPr="00151EAB" w:rsidRDefault="005F0AC2" w:rsidP="005F0AC2">
            <w:pPr>
              <w:rPr>
                <w:lang w:bidi="th-TH"/>
              </w:rPr>
            </w:pPr>
          </w:p>
        </w:tc>
      </w:tr>
      <w:tr w:rsidR="005F0AC2" w:rsidRPr="00B0775D" w14:paraId="5ACF251D" w14:textId="77777777" w:rsidTr="000B7A85">
        <w:tc>
          <w:tcPr>
            <w:tcW w:w="575" w:type="dxa"/>
            <w:vMerge/>
          </w:tcPr>
          <w:p w14:paraId="266C4993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4F5E3A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6DE9809" w14:textId="19FDF305" w:rsidR="005F0AC2" w:rsidRPr="00B0775D" w:rsidRDefault="005F0AC2" w:rsidP="005F0AC2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7B5741" w14:textId="3E60B9B1" w:rsidR="005F0AC2" w:rsidRPr="00151EAB" w:rsidRDefault="005F0AC2" w:rsidP="005F0AC2">
            <w:pPr>
              <w:rPr>
                <w:lang w:bidi="th-TH"/>
              </w:rPr>
            </w:pPr>
            <w:r>
              <w:t>Yes</w:t>
            </w:r>
          </w:p>
        </w:tc>
      </w:tr>
      <w:tr w:rsidR="005F0AC2" w:rsidRPr="00B0775D" w14:paraId="7FF8550C" w14:textId="77777777" w:rsidTr="000B7A85">
        <w:tc>
          <w:tcPr>
            <w:tcW w:w="575" w:type="dxa"/>
            <w:vMerge/>
          </w:tcPr>
          <w:p w14:paraId="57CFB4D5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592D6A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63013C6" w14:textId="1FC0A1F4" w:rsidR="005F0AC2" w:rsidRPr="00B0775D" w:rsidRDefault="005F0AC2" w:rsidP="005F0AC2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D736BB8" w14:textId="77777777" w:rsidR="005F0AC2" w:rsidRPr="00151EAB" w:rsidRDefault="005F0AC2" w:rsidP="005F0AC2">
            <w:pPr>
              <w:rPr>
                <w:lang w:bidi="th-TH"/>
              </w:rPr>
            </w:pPr>
          </w:p>
        </w:tc>
      </w:tr>
      <w:tr w:rsidR="005F0AC2" w:rsidRPr="00B0775D" w14:paraId="5941EF6A" w14:textId="77777777" w:rsidTr="000B7A85">
        <w:tc>
          <w:tcPr>
            <w:tcW w:w="575" w:type="dxa"/>
            <w:vMerge/>
          </w:tcPr>
          <w:p w14:paraId="74E39A14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A9AE0AF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2AA7750" w14:textId="3C11E1A3" w:rsidR="005F0AC2" w:rsidRPr="00B0775D" w:rsidRDefault="005F0AC2" w:rsidP="005F0AC2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0AFF474" w14:textId="38B41BFF" w:rsidR="005F0AC2" w:rsidRPr="00151EAB" w:rsidRDefault="005F0AC2" w:rsidP="005F0AC2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47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56</w:t>
            </w:r>
          </w:p>
        </w:tc>
      </w:tr>
      <w:tr w:rsidR="005F0AC2" w:rsidRPr="00B0775D" w14:paraId="0C9AC163" w14:textId="77777777" w:rsidTr="000B7A85">
        <w:tc>
          <w:tcPr>
            <w:tcW w:w="575" w:type="dxa"/>
            <w:vMerge/>
          </w:tcPr>
          <w:p w14:paraId="518AAE37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04A65B9" w14:textId="77777777" w:rsidR="005F0AC2" w:rsidRDefault="005F0AC2" w:rsidP="005F0AC2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12D39B5" w14:textId="0C7F6931" w:rsidR="005F0AC2" w:rsidRPr="00B0775D" w:rsidRDefault="005F0AC2" w:rsidP="005F0AC2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F0BA3E1" w14:textId="739240BA" w:rsidR="005F0AC2" w:rsidRPr="00151EAB" w:rsidRDefault="005F0AC2" w:rsidP="007B0F8D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H</w:t>
            </w:r>
            <w:r w:rsidR="007B0F8D">
              <w:rPr>
                <w:lang w:bidi="th-TH"/>
              </w:rPr>
              <w:t>Q</w:t>
            </w:r>
            <w:r>
              <w:rPr>
                <w:lang w:bidi="th-TH"/>
              </w:rPr>
              <w:t>_NO_NEW</w:t>
            </w:r>
          </w:p>
        </w:tc>
      </w:tr>
      <w:tr w:rsidR="00C94A9A" w:rsidRPr="00B0775D" w14:paraId="740BF0E9" w14:textId="77777777" w:rsidTr="000B7A85">
        <w:tc>
          <w:tcPr>
            <w:tcW w:w="575" w:type="dxa"/>
            <w:vMerge w:val="restart"/>
          </w:tcPr>
          <w:p w14:paraId="12124BB9" w14:textId="578EF230" w:rsidR="00C94A9A" w:rsidRDefault="00155DC1" w:rsidP="00C94A9A">
            <w:pPr>
              <w:rPr>
                <w:lang w:bidi="en-US"/>
              </w:rPr>
            </w:pPr>
            <w:r>
              <w:rPr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62EFBE7D" w14:textId="5A120B4F" w:rsidR="00C94A9A" w:rsidRDefault="00C94A9A" w:rsidP="00C94A9A">
            <w:pPr>
              <w:rPr>
                <w:lang w:bidi="en-US"/>
              </w:rPr>
            </w:pP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Branch Code</w:t>
            </w:r>
          </w:p>
        </w:tc>
        <w:tc>
          <w:tcPr>
            <w:tcW w:w="1457" w:type="dxa"/>
          </w:tcPr>
          <w:p w14:paraId="226BA9CA" w14:textId="761A6B36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75D5ED6" w14:textId="68919BD9" w:rsidR="00C94A9A" w:rsidRPr="00151EAB" w:rsidRDefault="00C94A9A" w:rsidP="00C94A9A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หัสสาขาของธนาคารบนหน้าเช็ค</w:t>
            </w:r>
          </w:p>
        </w:tc>
      </w:tr>
      <w:tr w:rsidR="00C94A9A" w:rsidRPr="00B0775D" w14:paraId="2A265525" w14:textId="77777777" w:rsidTr="000B7A85">
        <w:tc>
          <w:tcPr>
            <w:tcW w:w="575" w:type="dxa"/>
            <w:vMerge/>
          </w:tcPr>
          <w:p w14:paraId="09260B31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8803B0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40222D8" w14:textId="6E8FF59E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0FFA33E" w14:textId="60704EF7" w:rsidR="00C94A9A" w:rsidRPr="00151EAB" w:rsidRDefault="00C94A9A" w:rsidP="00C94A9A">
            <w:pPr>
              <w:rPr>
                <w:lang w:bidi="th-TH"/>
              </w:rPr>
            </w:pPr>
            <w:r>
              <w:rPr>
                <w:lang w:bidi="th-TH"/>
              </w:rPr>
              <w:t>Varchar2(4</w:t>
            </w:r>
            <w:r w:rsidRPr="00B0775D">
              <w:rPr>
                <w:lang w:bidi="th-TH"/>
              </w:rPr>
              <w:t>)</w:t>
            </w:r>
          </w:p>
        </w:tc>
      </w:tr>
      <w:tr w:rsidR="00C94A9A" w:rsidRPr="00B0775D" w14:paraId="4B0804BD" w14:textId="77777777" w:rsidTr="000B7A85">
        <w:tc>
          <w:tcPr>
            <w:tcW w:w="575" w:type="dxa"/>
            <w:vMerge/>
          </w:tcPr>
          <w:p w14:paraId="1B9D3B32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9F49CF7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836AB96" w14:textId="23CEAA1B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4617D13" w14:textId="3EC77FB3" w:rsidR="00C94A9A" w:rsidRPr="00151EAB" w:rsidRDefault="00C94A9A" w:rsidP="00C94A9A">
            <w:pPr>
              <w:rPr>
                <w:lang w:bidi="th-TH"/>
              </w:rPr>
            </w:pPr>
          </w:p>
        </w:tc>
      </w:tr>
      <w:tr w:rsidR="00C94A9A" w:rsidRPr="00B0775D" w14:paraId="0EBEEFA1" w14:textId="77777777" w:rsidTr="000B7A85">
        <w:tc>
          <w:tcPr>
            <w:tcW w:w="575" w:type="dxa"/>
            <w:vMerge/>
          </w:tcPr>
          <w:p w14:paraId="0DAAA167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FE9E9E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418080F" w14:textId="4A60A374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8FA2088" w14:textId="2DD3685C" w:rsidR="00C94A9A" w:rsidRPr="00151EAB" w:rsidRDefault="00C94A9A" w:rsidP="00C94A9A">
            <w:pPr>
              <w:rPr>
                <w:lang w:bidi="th-TH"/>
              </w:rPr>
            </w:pPr>
            <w:r>
              <w:t>Yes</w:t>
            </w:r>
          </w:p>
        </w:tc>
      </w:tr>
      <w:tr w:rsidR="00C94A9A" w:rsidRPr="00B0775D" w14:paraId="1D8848E2" w14:textId="77777777" w:rsidTr="000B7A85">
        <w:tc>
          <w:tcPr>
            <w:tcW w:w="575" w:type="dxa"/>
            <w:vMerge/>
          </w:tcPr>
          <w:p w14:paraId="4DFBAE62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5DB699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532F2FB" w14:textId="786B6437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EA07A7F" w14:textId="2257626C" w:rsidR="00C94A9A" w:rsidRPr="00151EAB" w:rsidRDefault="00C94A9A" w:rsidP="00C94A9A">
            <w:pPr>
              <w:rPr>
                <w:lang w:bidi="th-TH"/>
              </w:rPr>
            </w:pPr>
          </w:p>
        </w:tc>
      </w:tr>
      <w:tr w:rsidR="00C94A9A" w:rsidRPr="00B0775D" w14:paraId="7D4324F4" w14:textId="77777777" w:rsidTr="000B7A85">
        <w:tc>
          <w:tcPr>
            <w:tcW w:w="575" w:type="dxa"/>
            <w:vMerge/>
          </w:tcPr>
          <w:p w14:paraId="1060CB90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6E1566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637CBD6" w14:textId="4AF09255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593AC3B" w14:textId="4F6FC6C2" w:rsidR="00C94A9A" w:rsidRPr="00151EAB" w:rsidRDefault="00C94A9A" w:rsidP="00C94A9A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</w:t>
            </w:r>
            <w:r w:rsidR="007B0F8D">
              <w:rPr>
                <w:lang w:bidi="th-TH"/>
              </w:rPr>
              <w:t>5</w:t>
            </w:r>
            <w:r>
              <w:rPr>
                <w:lang w:bidi="th-TH"/>
              </w:rPr>
              <w:t>7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</w:t>
            </w:r>
            <w:r w:rsidR="007B0F8D">
              <w:rPr>
                <w:lang w:bidi="th-TH"/>
              </w:rPr>
              <w:t>60</w:t>
            </w:r>
          </w:p>
        </w:tc>
      </w:tr>
      <w:tr w:rsidR="00C94A9A" w:rsidRPr="00B0775D" w14:paraId="54559479" w14:textId="77777777" w:rsidTr="000B7A85">
        <w:tc>
          <w:tcPr>
            <w:tcW w:w="575" w:type="dxa"/>
            <w:vMerge/>
          </w:tcPr>
          <w:p w14:paraId="13ED9676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B1DD0C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E79E754" w14:textId="0A2AA691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5AC76C7" w14:textId="5AD1C957" w:rsidR="00C94A9A" w:rsidRPr="00151EAB" w:rsidRDefault="00C94A9A" w:rsidP="007B0F8D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 w:rsidR="007B0F8D">
              <w:rPr>
                <w:lang w:bidi="th-TH"/>
              </w:rPr>
              <w:t>CHQ_BRANCH_CODE</w:t>
            </w:r>
          </w:p>
        </w:tc>
      </w:tr>
      <w:tr w:rsidR="00C94A9A" w:rsidRPr="00B0775D" w14:paraId="5B73BD13" w14:textId="77777777" w:rsidTr="000B7A85">
        <w:tc>
          <w:tcPr>
            <w:tcW w:w="575" w:type="dxa"/>
            <w:vMerge w:val="restart"/>
          </w:tcPr>
          <w:p w14:paraId="6C7155E3" w14:textId="42B361C6" w:rsidR="00C94A9A" w:rsidRDefault="00155DC1" w:rsidP="00C94A9A">
            <w:pPr>
              <w:rPr>
                <w:lang w:bidi="en-US"/>
              </w:rPr>
            </w:pPr>
            <w:r>
              <w:rPr>
                <w:lang w:bidi="en-US"/>
              </w:rPr>
              <w:t>26</w:t>
            </w:r>
          </w:p>
        </w:tc>
        <w:tc>
          <w:tcPr>
            <w:tcW w:w="2485" w:type="dxa"/>
            <w:vMerge w:val="restart"/>
          </w:tcPr>
          <w:p w14:paraId="52F8E6DD" w14:textId="0BC81C35" w:rsidR="00C94A9A" w:rsidRDefault="00C94A9A" w:rsidP="00C94A9A">
            <w:pPr>
              <w:rPr>
                <w:lang w:bidi="en-US"/>
              </w:rPr>
            </w:pP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Date</w:t>
            </w:r>
          </w:p>
        </w:tc>
        <w:tc>
          <w:tcPr>
            <w:tcW w:w="1457" w:type="dxa"/>
          </w:tcPr>
          <w:p w14:paraId="31BDA0CD" w14:textId="2144BA6E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2CE9D42" w14:textId="6E017C76" w:rsidR="00C94A9A" w:rsidRPr="00151EAB" w:rsidRDefault="00C94A9A" w:rsidP="00C94A9A">
            <w:pPr>
              <w:rPr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วันที่บนหน้าเช็ค</w:t>
            </w:r>
          </w:p>
        </w:tc>
      </w:tr>
      <w:tr w:rsidR="00C94A9A" w:rsidRPr="00B0775D" w14:paraId="001EA2FB" w14:textId="77777777" w:rsidTr="000B7A85">
        <w:tc>
          <w:tcPr>
            <w:tcW w:w="575" w:type="dxa"/>
            <w:vMerge/>
          </w:tcPr>
          <w:p w14:paraId="0229626A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B12E30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45AB54" w14:textId="64B0D8D0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BCA6F59" w14:textId="7F63C8CC" w:rsidR="00C94A9A" w:rsidRPr="00151EAB" w:rsidRDefault="00C94A9A" w:rsidP="00C94A9A">
            <w:pPr>
              <w:rPr>
                <w:lang w:bidi="th-TH"/>
              </w:rPr>
            </w:pPr>
            <w:r>
              <w:rPr>
                <w:lang w:bidi="th-TH"/>
              </w:rPr>
              <w:t>Varchar2(8</w:t>
            </w:r>
            <w:r w:rsidRPr="00B0775D">
              <w:rPr>
                <w:lang w:bidi="th-TH"/>
              </w:rPr>
              <w:t>)</w:t>
            </w:r>
          </w:p>
        </w:tc>
      </w:tr>
      <w:tr w:rsidR="00C94A9A" w:rsidRPr="00B0775D" w14:paraId="74E8A5D8" w14:textId="77777777" w:rsidTr="000B7A85">
        <w:tc>
          <w:tcPr>
            <w:tcW w:w="575" w:type="dxa"/>
            <w:vMerge/>
          </w:tcPr>
          <w:p w14:paraId="325F39B9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362D14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B6C02F9" w14:textId="6F7A8F02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9BAF8D3" w14:textId="4C53FC08" w:rsidR="00C94A9A" w:rsidRPr="00151EAB" w:rsidRDefault="00C94A9A" w:rsidP="00C94A9A">
            <w:pPr>
              <w:rPr>
                <w:lang w:bidi="th-TH"/>
              </w:rPr>
            </w:pPr>
          </w:p>
        </w:tc>
      </w:tr>
      <w:tr w:rsidR="00C94A9A" w:rsidRPr="00B0775D" w14:paraId="338F0E44" w14:textId="77777777" w:rsidTr="000B7A85">
        <w:tc>
          <w:tcPr>
            <w:tcW w:w="575" w:type="dxa"/>
            <w:vMerge/>
          </w:tcPr>
          <w:p w14:paraId="1C2F3E97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80E8B7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B6CA7B8" w14:textId="4BCD2BB3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6B259F" w14:textId="7B7281BD" w:rsidR="00C94A9A" w:rsidRPr="00151EAB" w:rsidRDefault="00C94A9A" w:rsidP="00C94A9A">
            <w:pPr>
              <w:rPr>
                <w:lang w:bidi="th-TH"/>
              </w:rPr>
            </w:pPr>
            <w:r>
              <w:t>Yes</w:t>
            </w:r>
          </w:p>
        </w:tc>
      </w:tr>
      <w:tr w:rsidR="00C94A9A" w:rsidRPr="00B0775D" w14:paraId="72EB67F8" w14:textId="77777777" w:rsidTr="000B7A85">
        <w:tc>
          <w:tcPr>
            <w:tcW w:w="575" w:type="dxa"/>
            <w:vMerge/>
          </w:tcPr>
          <w:p w14:paraId="122327D0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9BB199F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9D2D868" w14:textId="19124221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8C4D9FC" w14:textId="724BDC89" w:rsidR="00C94A9A" w:rsidRPr="00151EAB" w:rsidRDefault="007B0F8D" w:rsidP="00C94A9A">
            <w:pPr>
              <w:rPr>
                <w:lang w:bidi="th-TH"/>
              </w:rPr>
            </w:pPr>
            <w:r>
              <w:rPr>
                <w:lang w:bidi="th-TH"/>
              </w:rPr>
              <w:t>Format DDMMYYYY</w:t>
            </w:r>
          </w:p>
        </w:tc>
      </w:tr>
      <w:tr w:rsidR="00C94A9A" w:rsidRPr="00B0775D" w14:paraId="3F658ADD" w14:textId="77777777" w:rsidTr="000B7A85">
        <w:tc>
          <w:tcPr>
            <w:tcW w:w="575" w:type="dxa"/>
            <w:vMerge/>
          </w:tcPr>
          <w:p w14:paraId="4C00839D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AC5F4E0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7502339" w14:textId="6C7FA621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64001F" w14:textId="19DD52A3" w:rsidR="00C94A9A" w:rsidRPr="00151EAB" w:rsidRDefault="00C94A9A" w:rsidP="00C94A9A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</w:t>
            </w:r>
            <w:r w:rsidR="007B0F8D">
              <w:rPr>
                <w:lang w:bidi="th-TH"/>
              </w:rPr>
              <w:t>6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</w:t>
            </w:r>
            <w:r w:rsidR="007B0F8D">
              <w:rPr>
                <w:lang w:bidi="th-TH"/>
              </w:rPr>
              <w:t>68</w:t>
            </w:r>
          </w:p>
        </w:tc>
      </w:tr>
      <w:tr w:rsidR="00C94A9A" w:rsidRPr="00B0775D" w14:paraId="7C0CD763" w14:textId="77777777" w:rsidTr="000B7A85">
        <w:tc>
          <w:tcPr>
            <w:tcW w:w="575" w:type="dxa"/>
            <w:vMerge/>
          </w:tcPr>
          <w:p w14:paraId="358D25D0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F07B20" w14:textId="77777777" w:rsidR="00C94A9A" w:rsidRDefault="00C94A9A" w:rsidP="00C94A9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B036F1" w14:textId="78153E64" w:rsidR="00C94A9A" w:rsidRPr="00B0775D" w:rsidRDefault="00C94A9A" w:rsidP="00C94A9A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9389DDC" w14:textId="41FC0A49" w:rsidR="00C94A9A" w:rsidRPr="00151EAB" w:rsidRDefault="00C94A9A" w:rsidP="007B0F8D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H</w:t>
            </w:r>
            <w:r w:rsidR="007B0F8D">
              <w:rPr>
                <w:lang w:bidi="th-TH"/>
              </w:rPr>
              <w:t>Q_DATE</w:t>
            </w:r>
          </w:p>
        </w:tc>
      </w:tr>
      <w:tr w:rsidR="007B0F8D" w:rsidRPr="00B0775D" w14:paraId="06F9FF0D" w14:textId="77777777" w:rsidTr="000B7A85">
        <w:tc>
          <w:tcPr>
            <w:tcW w:w="575" w:type="dxa"/>
            <w:vMerge w:val="restart"/>
          </w:tcPr>
          <w:p w14:paraId="3883B383" w14:textId="74A99E6D" w:rsidR="007B0F8D" w:rsidRDefault="00155DC1" w:rsidP="007B0F8D">
            <w:pPr>
              <w:rPr>
                <w:lang w:bidi="en-US"/>
              </w:rPr>
            </w:pPr>
            <w:r>
              <w:rPr>
                <w:lang w:bidi="en-US"/>
              </w:rPr>
              <w:t>27</w:t>
            </w:r>
          </w:p>
        </w:tc>
        <w:tc>
          <w:tcPr>
            <w:tcW w:w="2485" w:type="dxa"/>
            <w:vMerge w:val="restart"/>
          </w:tcPr>
          <w:p w14:paraId="2F8A6D73" w14:textId="28A25F7D" w:rsidR="007B0F8D" w:rsidRDefault="007B0F8D" w:rsidP="007B0F8D">
            <w:pPr>
              <w:rPr>
                <w:lang w:bidi="en-US"/>
              </w:rPr>
            </w:pP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Collecting Date</w:t>
            </w:r>
          </w:p>
        </w:tc>
        <w:tc>
          <w:tcPr>
            <w:tcW w:w="1457" w:type="dxa"/>
          </w:tcPr>
          <w:p w14:paraId="6C95ABD7" w14:textId="782A89E4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4EE59DB" w14:textId="185A5F5E" w:rsidR="007B0F8D" w:rsidRPr="00151EAB" w:rsidRDefault="007B0F8D" w:rsidP="007B0F8D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วันที่เรียกเก็บเช็ค</w:t>
            </w:r>
          </w:p>
        </w:tc>
      </w:tr>
      <w:tr w:rsidR="007B0F8D" w:rsidRPr="00B0775D" w14:paraId="7F4246DB" w14:textId="77777777" w:rsidTr="000B7A85">
        <w:tc>
          <w:tcPr>
            <w:tcW w:w="575" w:type="dxa"/>
            <w:vMerge/>
          </w:tcPr>
          <w:p w14:paraId="3FBA5D0E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90B8ED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1349F2" w14:textId="6F268DC4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108877B" w14:textId="351993D6" w:rsidR="007B0F8D" w:rsidRPr="00151EAB" w:rsidRDefault="007B0F8D" w:rsidP="007B0F8D">
            <w:pPr>
              <w:rPr>
                <w:lang w:bidi="th-TH"/>
              </w:rPr>
            </w:pPr>
            <w:r>
              <w:rPr>
                <w:lang w:bidi="th-TH"/>
              </w:rPr>
              <w:t>Varchar2(8</w:t>
            </w:r>
            <w:r w:rsidRPr="00B0775D">
              <w:rPr>
                <w:lang w:bidi="th-TH"/>
              </w:rPr>
              <w:t>)</w:t>
            </w:r>
          </w:p>
        </w:tc>
      </w:tr>
      <w:tr w:rsidR="007B0F8D" w:rsidRPr="00B0775D" w14:paraId="65F7D512" w14:textId="77777777" w:rsidTr="000B7A85">
        <w:tc>
          <w:tcPr>
            <w:tcW w:w="575" w:type="dxa"/>
            <w:vMerge/>
          </w:tcPr>
          <w:p w14:paraId="2CA54336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1027A3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5CD7AD3" w14:textId="3149477E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6EDA5A1" w14:textId="77777777" w:rsidR="007B0F8D" w:rsidRPr="00151EAB" w:rsidRDefault="007B0F8D" w:rsidP="007B0F8D">
            <w:pPr>
              <w:rPr>
                <w:lang w:bidi="th-TH"/>
              </w:rPr>
            </w:pPr>
          </w:p>
        </w:tc>
      </w:tr>
      <w:tr w:rsidR="007B0F8D" w:rsidRPr="00B0775D" w14:paraId="1D26E28F" w14:textId="77777777" w:rsidTr="000B7A85">
        <w:tc>
          <w:tcPr>
            <w:tcW w:w="575" w:type="dxa"/>
            <w:vMerge/>
          </w:tcPr>
          <w:p w14:paraId="6FB60D98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347C4D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6916806" w14:textId="634882F0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505DAF" w14:textId="6FD42D0B" w:rsidR="007B0F8D" w:rsidRPr="00151EAB" w:rsidRDefault="007B0F8D" w:rsidP="007B0F8D">
            <w:pPr>
              <w:rPr>
                <w:lang w:bidi="th-TH"/>
              </w:rPr>
            </w:pPr>
            <w:r>
              <w:t>Yes</w:t>
            </w:r>
          </w:p>
        </w:tc>
      </w:tr>
      <w:tr w:rsidR="007B0F8D" w:rsidRPr="00B0775D" w14:paraId="3D47B382" w14:textId="77777777" w:rsidTr="000B7A85">
        <w:tc>
          <w:tcPr>
            <w:tcW w:w="575" w:type="dxa"/>
            <w:vMerge/>
          </w:tcPr>
          <w:p w14:paraId="77CE5592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B5C923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5F20A5F" w14:textId="39D0E280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184C35D" w14:textId="53BF0545" w:rsidR="007B0F8D" w:rsidRPr="00151EAB" w:rsidRDefault="007B0F8D" w:rsidP="007B0F8D">
            <w:pPr>
              <w:rPr>
                <w:lang w:bidi="th-TH"/>
              </w:rPr>
            </w:pPr>
            <w:r>
              <w:rPr>
                <w:lang w:bidi="th-TH"/>
              </w:rPr>
              <w:t>Format DDMMYYYY</w:t>
            </w:r>
          </w:p>
        </w:tc>
      </w:tr>
      <w:tr w:rsidR="007B0F8D" w:rsidRPr="00B0775D" w14:paraId="477D7DD9" w14:textId="77777777" w:rsidTr="000B7A85">
        <w:tc>
          <w:tcPr>
            <w:tcW w:w="575" w:type="dxa"/>
            <w:vMerge/>
          </w:tcPr>
          <w:p w14:paraId="02BE4B36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5806F2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10F51D4" w14:textId="1D8E2ABC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3C2E950" w14:textId="2841ABCC" w:rsidR="007B0F8D" w:rsidRPr="00151EAB" w:rsidRDefault="007B0F8D" w:rsidP="007B0F8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69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76</w:t>
            </w:r>
          </w:p>
        </w:tc>
      </w:tr>
      <w:tr w:rsidR="007B0F8D" w:rsidRPr="00B0775D" w14:paraId="6BEA196D" w14:textId="77777777" w:rsidTr="000B7A85">
        <w:tc>
          <w:tcPr>
            <w:tcW w:w="575" w:type="dxa"/>
            <w:vMerge/>
          </w:tcPr>
          <w:p w14:paraId="3451DB3A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542167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D924463" w14:textId="0A7F11F1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F5646E2" w14:textId="7648DB2D" w:rsidR="007B0F8D" w:rsidRPr="00151EAB" w:rsidRDefault="007B0F8D" w:rsidP="007B0F8D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HQ_COLLECT_DATE</w:t>
            </w:r>
          </w:p>
        </w:tc>
      </w:tr>
      <w:tr w:rsidR="007B0F8D" w:rsidRPr="00B0775D" w14:paraId="52F1DC00" w14:textId="77777777" w:rsidTr="007B0F8D">
        <w:tc>
          <w:tcPr>
            <w:tcW w:w="575" w:type="dxa"/>
            <w:vMerge w:val="restart"/>
          </w:tcPr>
          <w:p w14:paraId="48035A05" w14:textId="03F3FCD8" w:rsidR="007B0F8D" w:rsidRDefault="00155DC1" w:rsidP="007B0F8D">
            <w:pPr>
              <w:rPr>
                <w:lang w:bidi="en-US"/>
              </w:rPr>
            </w:pPr>
            <w:r>
              <w:rPr>
                <w:lang w:bidi="en-US"/>
              </w:rPr>
              <w:t>28</w:t>
            </w:r>
          </w:p>
        </w:tc>
        <w:tc>
          <w:tcPr>
            <w:tcW w:w="2485" w:type="dxa"/>
            <w:vMerge w:val="restart"/>
          </w:tcPr>
          <w:p w14:paraId="43A159BE" w14:textId="77777777" w:rsidR="007B0F8D" w:rsidRDefault="007B0F8D" w:rsidP="007B0F8D">
            <w:pPr>
              <w:rPr>
                <w:lang w:bidi="en-US"/>
              </w:rPr>
            </w:pPr>
            <w:r>
              <w:rPr>
                <w:lang w:bidi="en-US"/>
              </w:rPr>
              <w:t>Deposit Flag</w:t>
            </w:r>
          </w:p>
        </w:tc>
        <w:tc>
          <w:tcPr>
            <w:tcW w:w="1457" w:type="dxa"/>
          </w:tcPr>
          <w:p w14:paraId="1FFCA564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A61BF3A" w14:textId="77777777" w:rsidR="007B0F8D" w:rsidRPr="00151EAB" w:rsidRDefault="007B0F8D" w:rsidP="007B0F8D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Deposit Flag</w:t>
            </w:r>
          </w:p>
        </w:tc>
      </w:tr>
      <w:tr w:rsidR="007B0F8D" w:rsidRPr="00B0775D" w14:paraId="17F1DB13" w14:textId="77777777" w:rsidTr="007B0F8D">
        <w:tc>
          <w:tcPr>
            <w:tcW w:w="575" w:type="dxa"/>
            <w:vMerge/>
          </w:tcPr>
          <w:p w14:paraId="2391D43A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8781F3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59108B0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80737BC" w14:textId="77777777" w:rsidR="007B0F8D" w:rsidRPr="00151EAB" w:rsidRDefault="007B0F8D" w:rsidP="007B0F8D">
            <w:pPr>
              <w:rPr>
                <w:lang w:bidi="th-TH"/>
              </w:rPr>
            </w:pPr>
            <w:r>
              <w:rPr>
                <w:lang w:bidi="th-TH"/>
              </w:rPr>
              <w:t>Varchar2(1</w:t>
            </w:r>
            <w:r w:rsidRPr="00B0775D">
              <w:rPr>
                <w:lang w:bidi="th-TH"/>
              </w:rPr>
              <w:t>)</w:t>
            </w:r>
          </w:p>
        </w:tc>
      </w:tr>
      <w:tr w:rsidR="007B0F8D" w:rsidRPr="00B0775D" w14:paraId="3F1A08F0" w14:textId="77777777" w:rsidTr="007B0F8D">
        <w:tc>
          <w:tcPr>
            <w:tcW w:w="575" w:type="dxa"/>
            <w:vMerge/>
          </w:tcPr>
          <w:p w14:paraId="346E2F16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1127E7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7347247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210F1D3" w14:textId="77777777" w:rsidR="007B0F8D" w:rsidRPr="00151EAB" w:rsidRDefault="007B0F8D" w:rsidP="007B0F8D">
            <w:pPr>
              <w:rPr>
                <w:lang w:bidi="th-TH"/>
              </w:rPr>
            </w:pPr>
          </w:p>
        </w:tc>
      </w:tr>
      <w:tr w:rsidR="007B0F8D" w:rsidRPr="00B0775D" w14:paraId="2085582B" w14:textId="77777777" w:rsidTr="007B0F8D">
        <w:tc>
          <w:tcPr>
            <w:tcW w:w="575" w:type="dxa"/>
            <w:vMerge/>
          </w:tcPr>
          <w:p w14:paraId="64D5BE7F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F9E9C5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C8A3063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6F2FB1" w14:textId="77777777" w:rsidR="007B0F8D" w:rsidRPr="00151EAB" w:rsidRDefault="007B0F8D" w:rsidP="007B0F8D">
            <w:pPr>
              <w:rPr>
                <w:lang w:bidi="th-TH"/>
              </w:rPr>
            </w:pPr>
            <w:r>
              <w:t>Yes</w:t>
            </w:r>
          </w:p>
        </w:tc>
      </w:tr>
      <w:tr w:rsidR="007B0F8D" w:rsidRPr="00B0775D" w14:paraId="101FE704" w14:textId="77777777" w:rsidTr="007B0F8D">
        <w:tc>
          <w:tcPr>
            <w:tcW w:w="575" w:type="dxa"/>
            <w:vMerge/>
          </w:tcPr>
          <w:p w14:paraId="36942C4F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D749F80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E17D24F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2EBEE40" w14:textId="77777777" w:rsidR="007B0F8D" w:rsidRPr="00151EAB" w:rsidRDefault="007B0F8D" w:rsidP="007B0F8D">
            <w:pPr>
              <w:rPr>
                <w:lang w:bidi="th-TH"/>
              </w:rPr>
            </w:pPr>
          </w:p>
        </w:tc>
      </w:tr>
      <w:tr w:rsidR="007B0F8D" w:rsidRPr="00B0775D" w14:paraId="58D86643" w14:textId="77777777" w:rsidTr="007B0F8D">
        <w:tc>
          <w:tcPr>
            <w:tcW w:w="575" w:type="dxa"/>
            <w:vMerge/>
          </w:tcPr>
          <w:p w14:paraId="32EE4F28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5F8F0A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BFF66D9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019622F" w14:textId="77777777" w:rsidR="007B0F8D" w:rsidRPr="00151EAB" w:rsidRDefault="007B0F8D" w:rsidP="007B0F8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77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77</w:t>
            </w:r>
          </w:p>
        </w:tc>
      </w:tr>
      <w:tr w:rsidR="007B0F8D" w:rsidRPr="00B0775D" w14:paraId="3E5ADB60" w14:textId="77777777" w:rsidTr="007B0F8D">
        <w:tc>
          <w:tcPr>
            <w:tcW w:w="575" w:type="dxa"/>
            <w:vMerge/>
          </w:tcPr>
          <w:p w14:paraId="00D7F33B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9ADE92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B597377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1AF54F5" w14:textId="77777777" w:rsidR="007B0F8D" w:rsidRPr="00151EAB" w:rsidRDefault="007B0F8D" w:rsidP="007B0F8D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DEPOSIT_FLAG</w:t>
            </w:r>
          </w:p>
        </w:tc>
      </w:tr>
      <w:tr w:rsidR="007B0F8D" w:rsidRPr="00B0775D" w14:paraId="07EE99FD" w14:textId="77777777" w:rsidTr="007B0F8D">
        <w:tc>
          <w:tcPr>
            <w:tcW w:w="575" w:type="dxa"/>
            <w:vMerge w:val="restart"/>
          </w:tcPr>
          <w:p w14:paraId="3E9EB756" w14:textId="6BB8B2D1" w:rsidR="007B0F8D" w:rsidRDefault="00155DC1" w:rsidP="007B0F8D">
            <w:pPr>
              <w:rPr>
                <w:lang w:bidi="en-US"/>
              </w:rPr>
            </w:pPr>
            <w:r>
              <w:rPr>
                <w:lang w:bidi="en-US"/>
              </w:rPr>
              <w:t>29</w:t>
            </w:r>
          </w:p>
        </w:tc>
        <w:tc>
          <w:tcPr>
            <w:tcW w:w="2485" w:type="dxa"/>
            <w:vMerge w:val="restart"/>
          </w:tcPr>
          <w:p w14:paraId="69EC3754" w14:textId="23E3D199" w:rsidR="007B0F8D" w:rsidRDefault="007B0F8D" w:rsidP="007B0F8D">
            <w:pPr>
              <w:rPr>
                <w:lang w:bidi="en-US"/>
              </w:rPr>
            </w:pPr>
            <w:r>
              <w:rPr>
                <w:lang w:bidi="en-US"/>
              </w:rPr>
              <w:t>Reconcile Flag</w:t>
            </w:r>
          </w:p>
        </w:tc>
        <w:tc>
          <w:tcPr>
            <w:tcW w:w="1457" w:type="dxa"/>
          </w:tcPr>
          <w:p w14:paraId="26139099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79EF374" w14:textId="45C37557" w:rsidR="007B0F8D" w:rsidRPr="00151EAB" w:rsidRDefault="007B0F8D" w:rsidP="007B0F8D">
            <w:pPr>
              <w:rPr>
                <w:lang w:bidi="th-TH"/>
              </w:rPr>
            </w:pPr>
            <w:r>
              <w:rPr>
                <w:lang w:bidi="en-US"/>
              </w:rPr>
              <w:t>Reconcile</w:t>
            </w:r>
            <w:r>
              <w:rPr>
                <w:color w:val="000000" w:themeColor="text1"/>
                <w:lang w:bidi="th-TH"/>
              </w:rPr>
              <w:t xml:space="preserve"> Flag</w:t>
            </w:r>
          </w:p>
        </w:tc>
      </w:tr>
      <w:tr w:rsidR="007B0F8D" w:rsidRPr="00B0775D" w14:paraId="7197C7A7" w14:textId="77777777" w:rsidTr="007B0F8D">
        <w:tc>
          <w:tcPr>
            <w:tcW w:w="575" w:type="dxa"/>
            <w:vMerge/>
          </w:tcPr>
          <w:p w14:paraId="67962126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582AF63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8F10C2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88280E5" w14:textId="77777777" w:rsidR="007B0F8D" w:rsidRPr="00151EAB" w:rsidRDefault="007B0F8D" w:rsidP="007B0F8D">
            <w:pPr>
              <w:rPr>
                <w:lang w:bidi="th-TH"/>
              </w:rPr>
            </w:pPr>
            <w:r>
              <w:rPr>
                <w:lang w:bidi="th-TH"/>
              </w:rPr>
              <w:t>Varchar2(1</w:t>
            </w:r>
            <w:r w:rsidRPr="00B0775D">
              <w:rPr>
                <w:lang w:bidi="th-TH"/>
              </w:rPr>
              <w:t>)</w:t>
            </w:r>
          </w:p>
        </w:tc>
      </w:tr>
      <w:tr w:rsidR="007B0F8D" w:rsidRPr="00B0775D" w14:paraId="31D40955" w14:textId="77777777" w:rsidTr="007B0F8D">
        <w:tc>
          <w:tcPr>
            <w:tcW w:w="575" w:type="dxa"/>
            <w:vMerge/>
          </w:tcPr>
          <w:p w14:paraId="66D33DA3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0F08CAD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751A95B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2DAE019" w14:textId="77777777" w:rsidR="007B0F8D" w:rsidRPr="00151EAB" w:rsidRDefault="007B0F8D" w:rsidP="007B0F8D">
            <w:pPr>
              <w:rPr>
                <w:lang w:bidi="th-TH"/>
              </w:rPr>
            </w:pPr>
          </w:p>
        </w:tc>
      </w:tr>
      <w:tr w:rsidR="007B0F8D" w:rsidRPr="00B0775D" w14:paraId="3549F426" w14:textId="77777777" w:rsidTr="007B0F8D">
        <w:tc>
          <w:tcPr>
            <w:tcW w:w="575" w:type="dxa"/>
            <w:vMerge/>
          </w:tcPr>
          <w:p w14:paraId="2E76CB16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59D03A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696149D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6A1B92D" w14:textId="77777777" w:rsidR="007B0F8D" w:rsidRPr="00151EAB" w:rsidRDefault="007B0F8D" w:rsidP="007B0F8D">
            <w:pPr>
              <w:rPr>
                <w:lang w:bidi="th-TH"/>
              </w:rPr>
            </w:pPr>
            <w:r>
              <w:t>Yes</w:t>
            </w:r>
          </w:p>
        </w:tc>
      </w:tr>
      <w:tr w:rsidR="007B0F8D" w:rsidRPr="00B0775D" w14:paraId="7EE3BCF0" w14:textId="77777777" w:rsidTr="007B0F8D">
        <w:tc>
          <w:tcPr>
            <w:tcW w:w="575" w:type="dxa"/>
            <w:vMerge/>
          </w:tcPr>
          <w:p w14:paraId="712838EF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1D0E94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8C51105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B2AAAB6" w14:textId="77777777" w:rsidR="007B0F8D" w:rsidRPr="00151EAB" w:rsidRDefault="007B0F8D" w:rsidP="007B0F8D">
            <w:pPr>
              <w:rPr>
                <w:lang w:bidi="th-TH"/>
              </w:rPr>
            </w:pPr>
          </w:p>
        </w:tc>
      </w:tr>
      <w:tr w:rsidR="007B0F8D" w:rsidRPr="00B0775D" w14:paraId="47E76D56" w14:textId="77777777" w:rsidTr="007B0F8D">
        <w:tc>
          <w:tcPr>
            <w:tcW w:w="575" w:type="dxa"/>
            <w:vMerge/>
          </w:tcPr>
          <w:p w14:paraId="01D44591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7D8140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4D44939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F09D970" w14:textId="587B1D9F" w:rsidR="007B0F8D" w:rsidRPr="00151EAB" w:rsidRDefault="007B0F8D" w:rsidP="007B0F8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78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78</w:t>
            </w:r>
          </w:p>
        </w:tc>
      </w:tr>
      <w:tr w:rsidR="007B0F8D" w:rsidRPr="00B0775D" w14:paraId="78DB35B5" w14:textId="77777777" w:rsidTr="007B0F8D">
        <w:tc>
          <w:tcPr>
            <w:tcW w:w="575" w:type="dxa"/>
            <w:vMerge/>
          </w:tcPr>
          <w:p w14:paraId="145A594E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920CFBD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CE6DAA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51CABB" w14:textId="2E66D702" w:rsidR="007B0F8D" w:rsidRPr="00151EAB" w:rsidRDefault="007B0F8D" w:rsidP="007B0F8D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RECONCILE_FLAG</w:t>
            </w:r>
          </w:p>
        </w:tc>
      </w:tr>
      <w:tr w:rsidR="007B0F8D" w:rsidRPr="00B0775D" w14:paraId="4E360147" w14:textId="77777777" w:rsidTr="007B0F8D">
        <w:tc>
          <w:tcPr>
            <w:tcW w:w="575" w:type="dxa"/>
            <w:vMerge w:val="restart"/>
          </w:tcPr>
          <w:p w14:paraId="2E46C943" w14:textId="473EE3C7" w:rsidR="007B0F8D" w:rsidRDefault="00155DC1" w:rsidP="007B0F8D">
            <w:pPr>
              <w:rPr>
                <w:lang w:bidi="en-US"/>
              </w:rPr>
            </w:pPr>
            <w:r>
              <w:rPr>
                <w:lang w:bidi="en-US"/>
              </w:rPr>
              <w:t>30</w:t>
            </w:r>
          </w:p>
        </w:tc>
        <w:tc>
          <w:tcPr>
            <w:tcW w:w="2485" w:type="dxa"/>
            <w:vMerge w:val="restart"/>
          </w:tcPr>
          <w:p w14:paraId="6CA3D47F" w14:textId="44F837C2" w:rsidR="007B0F8D" w:rsidRDefault="007B0F8D" w:rsidP="007B0F8D">
            <w:pPr>
              <w:rPr>
                <w:lang w:bidi="en-US"/>
              </w:rPr>
            </w:pPr>
            <w:r>
              <w:rPr>
                <w:lang w:bidi="en-US"/>
              </w:rPr>
              <w:t>Pending Flag</w:t>
            </w:r>
          </w:p>
        </w:tc>
        <w:tc>
          <w:tcPr>
            <w:tcW w:w="1457" w:type="dxa"/>
          </w:tcPr>
          <w:p w14:paraId="641BFF13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1156E52" w14:textId="1DE8DB1D" w:rsidR="007B0F8D" w:rsidRPr="00151EAB" w:rsidRDefault="007B0F8D" w:rsidP="007B0F8D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Pending Flag</w:t>
            </w:r>
          </w:p>
        </w:tc>
      </w:tr>
      <w:tr w:rsidR="007B0F8D" w:rsidRPr="00B0775D" w14:paraId="62E1DA55" w14:textId="77777777" w:rsidTr="007B0F8D">
        <w:tc>
          <w:tcPr>
            <w:tcW w:w="575" w:type="dxa"/>
            <w:vMerge/>
          </w:tcPr>
          <w:p w14:paraId="08DBD132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F51AD1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12B1D9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3D974A" w14:textId="77777777" w:rsidR="007B0F8D" w:rsidRPr="00151EAB" w:rsidRDefault="007B0F8D" w:rsidP="007B0F8D">
            <w:pPr>
              <w:rPr>
                <w:lang w:bidi="th-TH"/>
              </w:rPr>
            </w:pPr>
            <w:r>
              <w:rPr>
                <w:lang w:bidi="th-TH"/>
              </w:rPr>
              <w:t>Varchar2(1</w:t>
            </w:r>
            <w:r w:rsidRPr="00B0775D">
              <w:rPr>
                <w:lang w:bidi="th-TH"/>
              </w:rPr>
              <w:t>)</w:t>
            </w:r>
          </w:p>
        </w:tc>
      </w:tr>
      <w:tr w:rsidR="007B0F8D" w:rsidRPr="00B0775D" w14:paraId="5DE610C4" w14:textId="77777777" w:rsidTr="007B0F8D">
        <w:tc>
          <w:tcPr>
            <w:tcW w:w="575" w:type="dxa"/>
            <w:vMerge/>
          </w:tcPr>
          <w:p w14:paraId="0D81D0D0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347E8C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0E7A989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25FBD17" w14:textId="77777777" w:rsidR="007B0F8D" w:rsidRPr="00151EAB" w:rsidRDefault="007B0F8D" w:rsidP="007B0F8D">
            <w:pPr>
              <w:rPr>
                <w:lang w:bidi="th-TH"/>
              </w:rPr>
            </w:pPr>
          </w:p>
        </w:tc>
      </w:tr>
      <w:tr w:rsidR="007B0F8D" w:rsidRPr="00B0775D" w14:paraId="1EEDB13C" w14:textId="77777777" w:rsidTr="007B0F8D">
        <w:tc>
          <w:tcPr>
            <w:tcW w:w="575" w:type="dxa"/>
            <w:vMerge/>
          </w:tcPr>
          <w:p w14:paraId="5E1E2151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F112C4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F69CA15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87A8283" w14:textId="77777777" w:rsidR="007B0F8D" w:rsidRPr="00151EAB" w:rsidRDefault="007B0F8D" w:rsidP="007B0F8D">
            <w:pPr>
              <w:rPr>
                <w:lang w:bidi="th-TH"/>
              </w:rPr>
            </w:pPr>
            <w:r>
              <w:t>Yes</w:t>
            </w:r>
          </w:p>
        </w:tc>
      </w:tr>
      <w:tr w:rsidR="007B0F8D" w:rsidRPr="00B0775D" w14:paraId="790F1C94" w14:textId="77777777" w:rsidTr="007B0F8D">
        <w:tc>
          <w:tcPr>
            <w:tcW w:w="575" w:type="dxa"/>
            <w:vMerge/>
          </w:tcPr>
          <w:p w14:paraId="1FB515E1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150C5E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882B65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5F592D7" w14:textId="77777777" w:rsidR="007B0F8D" w:rsidRPr="00151EAB" w:rsidRDefault="007B0F8D" w:rsidP="007B0F8D">
            <w:pPr>
              <w:rPr>
                <w:lang w:bidi="th-TH"/>
              </w:rPr>
            </w:pPr>
          </w:p>
        </w:tc>
      </w:tr>
      <w:tr w:rsidR="007B0F8D" w:rsidRPr="00B0775D" w14:paraId="5D6F5910" w14:textId="77777777" w:rsidTr="007B0F8D">
        <w:tc>
          <w:tcPr>
            <w:tcW w:w="575" w:type="dxa"/>
            <w:vMerge/>
          </w:tcPr>
          <w:p w14:paraId="53C85373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363C04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6A94C1C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D97BCE" w14:textId="182738A7" w:rsidR="007B0F8D" w:rsidRPr="00151EAB" w:rsidRDefault="007B0F8D" w:rsidP="007B0F8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79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79</w:t>
            </w:r>
          </w:p>
        </w:tc>
      </w:tr>
      <w:tr w:rsidR="007B0F8D" w:rsidRPr="00B0775D" w14:paraId="6C530568" w14:textId="77777777" w:rsidTr="007B0F8D">
        <w:tc>
          <w:tcPr>
            <w:tcW w:w="575" w:type="dxa"/>
            <w:vMerge/>
          </w:tcPr>
          <w:p w14:paraId="13B8A2BE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480407" w14:textId="77777777" w:rsidR="007B0F8D" w:rsidRDefault="007B0F8D" w:rsidP="007B0F8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ECF5271" w14:textId="77777777" w:rsidR="007B0F8D" w:rsidRPr="00B0775D" w:rsidRDefault="007B0F8D" w:rsidP="007B0F8D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9A80FC" w14:textId="368330B5" w:rsidR="007B0F8D" w:rsidRPr="00151EAB" w:rsidRDefault="007B0F8D" w:rsidP="007B0F8D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PENDING_FLAG</w:t>
            </w:r>
          </w:p>
        </w:tc>
      </w:tr>
      <w:tr w:rsidR="00542221" w:rsidRPr="00B0775D" w14:paraId="6549659A" w14:textId="77777777" w:rsidTr="008442AF">
        <w:tc>
          <w:tcPr>
            <w:tcW w:w="575" w:type="dxa"/>
            <w:vMerge w:val="restart"/>
          </w:tcPr>
          <w:p w14:paraId="265F456E" w14:textId="0BACAE89" w:rsidR="00542221" w:rsidRDefault="00155DC1" w:rsidP="008442AF">
            <w:pPr>
              <w:rPr>
                <w:lang w:bidi="en-US"/>
              </w:rPr>
            </w:pPr>
            <w:r>
              <w:rPr>
                <w:lang w:bidi="en-US"/>
              </w:rPr>
              <w:t>31</w:t>
            </w:r>
          </w:p>
        </w:tc>
        <w:tc>
          <w:tcPr>
            <w:tcW w:w="2485" w:type="dxa"/>
            <w:vMerge w:val="restart"/>
          </w:tcPr>
          <w:p w14:paraId="2FF766CD" w14:textId="77777777" w:rsidR="00542221" w:rsidRDefault="00542221" w:rsidP="008442AF">
            <w:pPr>
              <w:rPr>
                <w:lang w:bidi="en-US"/>
              </w:rPr>
            </w:pPr>
            <w:r>
              <w:rPr>
                <w:lang w:bidi="en-US"/>
              </w:rPr>
              <w:t>Return Flag</w:t>
            </w:r>
          </w:p>
        </w:tc>
        <w:tc>
          <w:tcPr>
            <w:tcW w:w="1457" w:type="dxa"/>
          </w:tcPr>
          <w:p w14:paraId="412F9825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EC9CD4" w14:textId="77777777" w:rsidR="00542221" w:rsidRPr="00151EAB" w:rsidRDefault="00542221" w:rsidP="008442AF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Return Flag</w:t>
            </w:r>
          </w:p>
        </w:tc>
      </w:tr>
      <w:tr w:rsidR="00542221" w:rsidRPr="00B0775D" w14:paraId="67A46359" w14:textId="77777777" w:rsidTr="008442AF">
        <w:tc>
          <w:tcPr>
            <w:tcW w:w="575" w:type="dxa"/>
            <w:vMerge/>
          </w:tcPr>
          <w:p w14:paraId="4BCBB710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13AACCA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303A244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D74DF39" w14:textId="77777777" w:rsidR="00542221" w:rsidRPr="00151EAB" w:rsidRDefault="00542221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1</w:t>
            </w:r>
            <w:r w:rsidRPr="00B0775D">
              <w:rPr>
                <w:lang w:bidi="th-TH"/>
              </w:rPr>
              <w:t>)</w:t>
            </w:r>
          </w:p>
        </w:tc>
      </w:tr>
      <w:tr w:rsidR="00542221" w:rsidRPr="00B0775D" w14:paraId="2363FEEE" w14:textId="77777777" w:rsidTr="008442AF">
        <w:tc>
          <w:tcPr>
            <w:tcW w:w="575" w:type="dxa"/>
            <w:vMerge/>
          </w:tcPr>
          <w:p w14:paraId="28843EC6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4690BEA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CFB15FA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7870F55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31A671E6" w14:textId="77777777" w:rsidTr="008442AF">
        <w:tc>
          <w:tcPr>
            <w:tcW w:w="575" w:type="dxa"/>
            <w:vMerge/>
          </w:tcPr>
          <w:p w14:paraId="4E37BC23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397616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6740EFE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D7020C8" w14:textId="77777777" w:rsidR="00542221" w:rsidRPr="00151EAB" w:rsidRDefault="00542221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542221" w:rsidRPr="00B0775D" w14:paraId="5EA92153" w14:textId="77777777" w:rsidTr="008442AF">
        <w:tc>
          <w:tcPr>
            <w:tcW w:w="575" w:type="dxa"/>
            <w:vMerge/>
          </w:tcPr>
          <w:p w14:paraId="596C44D8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999E677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2B2E76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3A2266D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436405E1" w14:textId="77777777" w:rsidTr="008442AF">
        <w:tc>
          <w:tcPr>
            <w:tcW w:w="575" w:type="dxa"/>
            <w:vMerge/>
          </w:tcPr>
          <w:p w14:paraId="1970656A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EF5B71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493BFEB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33640E3" w14:textId="77777777" w:rsidR="00542221" w:rsidRPr="00151EAB" w:rsidRDefault="00542221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80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80</w:t>
            </w:r>
          </w:p>
        </w:tc>
      </w:tr>
      <w:tr w:rsidR="00542221" w:rsidRPr="00B0775D" w14:paraId="6A5E819B" w14:textId="77777777" w:rsidTr="008442AF">
        <w:tc>
          <w:tcPr>
            <w:tcW w:w="575" w:type="dxa"/>
            <w:vMerge/>
          </w:tcPr>
          <w:p w14:paraId="6F42522A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E5715C2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DEAA119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30BF5" w14:textId="77777777" w:rsidR="00542221" w:rsidRPr="00151EAB" w:rsidRDefault="00542221" w:rsidP="008442A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RETURN_FLAG</w:t>
            </w:r>
          </w:p>
        </w:tc>
      </w:tr>
      <w:tr w:rsidR="00542221" w:rsidRPr="00B0775D" w14:paraId="297417C0" w14:textId="77777777" w:rsidTr="008442AF">
        <w:tc>
          <w:tcPr>
            <w:tcW w:w="575" w:type="dxa"/>
            <w:vMerge w:val="restart"/>
          </w:tcPr>
          <w:p w14:paraId="469EFBB6" w14:textId="5BD04842" w:rsidR="00542221" w:rsidRDefault="00155DC1" w:rsidP="008442AF">
            <w:pPr>
              <w:rPr>
                <w:lang w:bidi="en-US"/>
              </w:rPr>
            </w:pPr>
            <w:r>
              <w:rPr>
                <w:lang w:bidi="en-US"/>
              </w:rPr>
              <w:t>32</w:t>
            </w:r>
          </w:p>
        </w:tc>
        <w:tc>
          <w:tcPr>
            <w:tcW w:w="2485" w:type="dxa"/>
            <w:vMerge w:val="restart"/>
          </w:tcPr>
          <w:p w14:paraId="5C2B5E3D" w14:textId="4BF32F0D" w:rsidR="00542221" w:rsidRDefault="00542221" w:rsidP="008442AF">
            <w:pPr>
              <w:rPr>
                <w:lang w:bidi="en-US"/>
              </w:rPr>
            </w:pPr>
            <w:r>
              <w:rPr>
                <w:lang w:bidi="en-US"/>
              </w:rPr>
              <w:t xml:space="preserve">Cancel </w:t>
            </w: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Reason</w:t>
            </w:r>
          </w:p>
        </w:tc>
        <w:tc>
          <w:tcPr>
            <w:tcW w:w="1457" w:type="dxa"/>
          </w:tcPr>
          <w:p w14:paraId="06CB444C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F07CDEF" w14:textId="65216C44" w:rsidR="00542221" w:rsidRPr="00151EAB" w:rsidRDefault="00542221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เหตุผลในการยกเลิกเช็ค</w:t>
            </w:r>
          </w:p>
        </w:tc>
      </w:tr>
      <w:tr w:rsidR="00542221" w:rsidRPr="00B0775D" w14:paraId="781A4343" w14:textId="77777777" w:rsidTr="008442AF">
        <w:tc>
          <w:tcPr>
            <w:tcW w:w="575" w:type="dxa"/>
            <w:vMerge/>
          </w:tcPr>
          <w:p w14:paraId="65BFF6FE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734ABD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206EDAF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ED90ED1" w14:textId="77777777" w:rsidR="00542221" w:rsidRPr="00151EAB" w:rsidRDefault="00542221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1</w:t>
            </w:r>
            <w:r w:rsidRPr="00B0775D">
              <w:rPr>
                <w:lang w:bidi="th-TH"/>
              </w:rPr>
              <w:t>)</w:t>
            </w:r>
          </w:p>
        </w:tc>
      </w:tr>
      <w:tr w:rsidR="00542221" w:rsidRPr="00B0775D" w14:paraId="7BC4A1FD" w14:textId="77777777" w:rsidTr="008442AF">
        <w:tc>
          <w:tcPr>
            <w:tcW w:w="575" w:type="dxa"/>
            <w:vMerge/>
          </w:tcPr>
          <w:p w14:paraId="22934B4A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BC29BB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899A839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9D782E1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783E7726" w14:textId="77777777" w:rsidTr="008442AF">
        <w:tc>
          <w:tcPr>
            <w:tcW w:w="575" w:type="dxa"/>
            <w:vMerge/>
          </w:tcPr>
          <w:p w14:paraId="41876637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6916D7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49DD4D4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5FA8EA1" w14:textId="77777777" w:rsidR="00542221" w:rsidRPr="00151EAB" w:rsidRDefault="00542221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542221" w:rsidRPr="00B0775D" w14:paraId="0EBE129D" w14:textId="77777777" w:rsidTr="008442AF">
        <w:tc>
          <w:tcPr>
            <w:tcW w:w="575" w:type="dxa"/>
            <w:vMerge/>
          </w:tcPr>
          <w:p w14:paraId="0F6DE3A5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5C2E7B8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14028DB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56C1713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0C8132D3" w14:textId="77777777" w:rsidTr="008442AF">
        <w:tc>
          <w:tcPr>
            <w:tcW w:w="575" w:type="dxa"/>
            <w:vMerge/>
          </w:tcPr>
          <w:p w14:paraId="2CDCDB4A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D57FF3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C9A4D7E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69BA7CD" w14:textId="5836AF86" w:rsidR="00542221" w:rsidRPr="00151EAB" w:rsidRDefault="00542221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8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81</w:t>
            </w:r>
          </w:p>
        </w:tc>
      </w:tr>
      <w:tr w:rsidR="00542221" w:rsidRPr="00B0775D" w14:paraId="3E7BE12A" w14:textId="77777777" w:rsidTr="008442AF">
        <w:tc>
          <w:tcPr>
            <w:tcW w:w="575" w:type="dxa"/>
            <w:vMerge/>
          </w:tcPr>
          <w:p w14:paraId="538789D7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1BFD7FF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7CE11C7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78CC55B" w14:textId="27B9302D" w:rsidR="00542221" w:rsidRPr="00151EAB" w:rsidRDefault="00542221" w:rsidP="00542221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ANCEL_CHQ_REASON</w:t>
            </w:r>
          </w:p>
        </w:tc>
      </w:tr>
      <w:tr w:rsidR="00542221" w:rsidRPr="00B0775D" w14:paraId="5243B3CA" w14:textId="77777777" w:rsidTr="008442AF">
        <w:tc>
          <w:tcPr>
            <w:tcW w:w="575" w:type="dxa"/>
            <w:vMerge w:val="restart"/>
          </w:tcPr>
          <w:p w14:paraId="3179EF6F" w14:textId="6918B2F9" w:rsidR="00542221" w:rsidRDefault="00155DC1" w:rsidP="008442AF">
            <w:pPr>
              <w:rPr>
                <w:lang w:bidi="en-US"/>
              </w:rPr>
            </w:pPr>
            <w:r>
              <w:rPr>
                <w:lang w:bidi="en-US"/>
              </w:rPr>
              <w:t>33</w:t>
            </w:r>
          </w:p>
        </w:tc>
        <w:tc>
          <w:tcPr>
            <w:tcW w:w="2485" w:type="dxa"/>
            <w:vMerge w:val="restart"/>
          </w:tcPr>
          <w:p w14:paraId="2DE353BC" w14:textId="6C733A3E" w:rsidR="00542221" w:rsidRDefault="00542221" w:rsidP="008442AF">
            <w:pPr>
              <w:rPr>
                <w:lang w:bidi="en-US"/>
              </w:rPr>
            </w:pPr>
            <w:r>
              <w:rPr>
                <w:lang w:bidi="en-US"/>
              </w:rPr>
              <w:t>Collector Name</w:t>
            </w:r>
          </w:p>
        </w:tc>
        <w:tc>
          <w:tcPr>
            <w:tcW w:w="1457" w:type="dxa"/>
          </w:tcPr>
          <w:p w14:paraId="0510280B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7DCF22E" w14:textId="4206859E" w:rsidR="00542221" w:rsidRPr="00151EAB" w:rsidRDefault="00542221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ชื่อคนเรียกเก็บเช็ค</w:t>
            </w:r>
          </w:p>
        </w:tc>
      </w:tr>
      <w:tr w:rsidR="00542221" w:rsidRPr="00B0775D" w14:paraId="7E8D7F3E" w14:textId="77777777" w:rsidTr="008442AF">
        <w:tc>
          <w:tcPr>
            <w:tcW w:w="575" w:type="dxa"/>
            <w:vMerge/>
          </w:tcPr>
          <w:p w14:paraId="0A552780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D9082D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41BACC5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4BFD64F" w14:textId="68126F76" w:rsidR="00542221" w:rsidRPr="00151EAB" w:rsidRDefault="00542221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50</w:t>
            </w:r>
            <w:r w:rsidRPr="00B0775D">
              <w:rPr>
                <w:lang w:bidi="th-TH"/>
              </w:rPr>
              <w:t>)</w:t>
            </w:r>
          </w:p>
        </w:tc>
      </w:tr>
      <w:tr w:rsidR="00542221" w:rsidRPr="00B0775D" w14:paraId="30E6E9D7" w14:textId="77777777" w:rsidTr="008442AF">
        <w:tc>
          <w:tcPr>
            <w:tcW w:w="575" w:type="dxa"/>
            <w:vMerge/>
          </w:tcPr>
          <w:p w14:paraId="1557791E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CE36A9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13C52B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A7FB8F2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5251A68E" w14:textId="77777777" w:rsidTr="008442AF">
        <w:tc>
          <w:tcPr>
            <w:tcW w:w="575" w:type="dxa"/>
            <w:vMerge/>
          </w:tcPr>
          <w:p w14:paraId="25A5B35A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DE39CB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85C0021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7DD499" w14:textId="77777777" w:rsidR="00542221" w:rsidRPr="00151EAB" w:rsidRDefault="00542221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542221" w:rsidRPr="00B0775D" w14:paraId="2F580206" w14:textId="77777777" w:rsidTr="008442AF">
        <w:tc>
          <w:tcPr>
            <w:tcW w:w="575" w:type="dxa"/>
            <w:vMerge/>
          </w:tcPr>
          <w:p w14:paraId="216F7F89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D7C7E77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C0C70F3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455EC53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69B82F1C" w14:textId="77777777" w:rsidTr="008442AF">
        <w:tc>
          <w:tcPr>
            <w:tcW w:w="575" w:type="dxa"/>
            <w:vMerge/>
          </w:tcPr>
          <w:p w14:paraId="5E5259CC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4BDB1A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1212ED1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10DCE82" w14:textId="463CB5A4" w:rsidR="00542221" w:rsidRPr="00151EAB" w:rsidRDefault="00542221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82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331</w:t>
            </w:r>
          </w:p>
        </w:tc>
      </w:tr>
      <w:tr w:rsidR="00542221" w:rsidRPr="00B0775D" w14:paraId="589C6CB1" w14:textId="77777777" w:rsidTr="008442AF">
        <w:tc>
          <w:tcPr>
            <w:tcW w:w="575" w:type="dxa"/>
            <w:vMerge/>
          </w:tcPr>
          <w:p w14:paraId="59F435DD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C34052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58745E2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90BC80" w14:textId="3DB188A2" w:rsidR="00542221" w:rsidRPr="00151EAB" w:rsidRDefault="00542221" w:rsidP="00542221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OLLECTOR_NAME</w:t>
            </w:r>
          </w:p>
        </w:tc>
      </w:tr>
      <w:tr w:rsidR="00542221" w:rsidRPr="00B0775D" w14:paraId="07FDBE17" w14:textId="77777777" w:rsidTr="008442AF">
        <w:tc>
          <w:tcPr>
            <w:tcW w:w="575" w:type="dxa"/>
            <w:vMerge w:val="restart"/>
          </w:tcPr>
          <w:p w14:paraId="04029540" w14:textId="7CB17566" w:rsidR="00542221" w:rsidRDefault="00155DC1" w:rsidP="008442AF">
            <w:pPr>
              <w:rPr>
                <w:lang w:bidi="en-US"/>
              </w:rPr>
            </w:pPr>
            <w:r>
              <w:rPr>
                <w:lang w:bidi="en-US"/>
              </w:rPr>
              <w:t>34</w:t>
            </w:r>
          </w:p>
        </w:tc>
        <w:tc>
          <w:tcPr>
            <w:tcW w:w="2485" w:type="dxa"/>
            <w:vMerge w:val="restart"/>
          </w:tcPr>
          <w:p w14:paraId="72246EA5" w14:textId="0B6361E4" w:rsidR="00542221" w:rsidRDefault="00542221" w:rsidP="008442AF">
            <w:pPr>
              <w:rPr>
                <w:lang w:bidi="en-US"/>
              </w:rPr>
            </w:pP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Status</w:t>
            </w:r>
          </w:p>
        </w:tc>
        <w:tc>
          <w:tcPr>
            <w:tcW w:w="1457" w:type="dxa"/>
          </w:tcPr>
          <w:p w14:paraId="7AB5AB32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67595BA" w14:textId="4F8B0D53" w:rsidR="00542221" w:rsidRPr="00151EAB" w:rsidRDefault="00542221" w:rsidP="008442AF">
            <w:pPr>
              <w:rPr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สถานะเช็ค</w:t>
            </w:r>
          </w:p>
        </w:tc>
      </w:tr>
      <w:tr w:rsidR="00542221" w:rsidRPr="00B0775D" w14:paraId="65237993" w14:textId="77777777" w:rsidTr="008442AF">
        <w:tc>
          <w:tcPr>
            <w:tcW w:w="575" w:type="dxa"/>
            <w:vMerge/>
          </w:tcPr>
          <w:p w14:paraId="2C7230B4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3C333A5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2A11B01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995DBF0" w14:textId="77777777" w:rsidR="00542221" w:rsidRPr="00151EAB" w:rsidRDefault="00542221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1</w:t>
            </w:r>
            <w:r w:rsidRPr="00B0775D">
              <w:rPr>
                <w:lang w:bidi="th-TH"/>
              </w:rPr>
              <w:t>)</w:t>
            </w:r>
          </w:p>
        </w:tc>
      </w:tr>
      <w:tr w:rsidR="00542221" w:rsidRPr="00B0775D" w14:paraId="759A1E94" w14:textId="77777777" w:rsidTr="008442AF">
        <w:tc>
          <w:tcPr>
            <w:tcW w:w="575" w:type="dxa"/>
            <w:vMerge/>
          </w:tcPr>
          <w:p w14:paraId="1CFBF21E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842A17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14F68E1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E77663D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32C70973" w14:textId="77777777" w:rsidTr="008442AF">
        <w:tc>
          <w:tcPr>
            <w:tcW w:w="575" w:type="dxa"/>
            <w:vMerge/>
          </w:tcPr>
          <w:p w14:paraId="34940DAD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DD6DB5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FC673A5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B4F784D" w14:textId="77777777" w:rsidR="00542221" w:rsidRPr="00151EAB" w:rsidRDefault="00542221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542221" w:rsidRPr="00B0775D" w14:paraId="77371CC7" w14:textId="77777777" w:rsidTr="008442AF">
        <w:tc>
          <w:tcPr>
            <w:tcW w:w="575" w:type="dxa"/>
            <w:vMerge/>
          </w:tcPr>
          <w:p w14:paraId="18C254C6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23AFB28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BC21575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FBE00F2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45852719" w14:textId="77777777" w:rsidTr="008442AF">
        <w:tc>
          <w:tcPr>
            <w:tcW w:w="575" w:type="dxa"/>
            <w:vMerge/>
          </w:tcPr>
          <w:p w14:paraId="1857E878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7E05E7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0B5659B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A07BA5B" w14:textId="46DDAA6C" w:rsidR="00542221" w:rsidRPr="00151EAB" w:rsidRDefault="00542221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332</w:t>
            </w:r>
            <w:r>
              <w:rPr>
                <w:rFonts w:hint="cs"/>
                <w:cs/>
                <w:lang w:bidi="th-TH"/>
              </w:rPr>
              <w:t xml:space="preserve"> ถึง</w:t>
            </w:r>
            <w:r>
              <w:rPr>
                <w:lang w:bidi="th-TH"/>
              </w:rPr>
              <w:t>332</w:t>
            </w:r>
          </w:p>
        </w:tc>
      </w:tr>
      <w:tr w:rsidR="00542221" w:rsidRPr="00B0775D" w14:paraId="4FD612B7" w14:textId="77777777" w:rsidTr="008442AF">
        <w:tc>
          <w:tcPr>
            <w:tcW w:w="575" w:type="dxa"/>
            <w:vMerge/>
          </w:tcPr>
          <w:p w14:paraId="2039D575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BEA824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456796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7A3BEA9" w14:textId="18EF8CD9" w:rsidR="00542221" w:rsidRPr="00151EAB" w:rsidRDefault="00542221" w:rsidP="00EF6F05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 w:rsidR="00EF6F05">
              <w:rPr>
                <w:lang w:bidi="th-TH"/>
              </w:rPr>
              <w:t>CHEQUE_STATUS</w:t>
            </w:r>
          </w:p>
        </w:tc>
      </w:tr>
      <w:tr w:rsidR="00542221" w:rsidRPr="00B0775D" w14:paraId="65B40627" w14:textId="77777777" w:rsidTr="008442AF">
        <w:tc>
          <w:tcPr>
            <w:tcW w:w="575" w:type="dxa"/>
            <w:vMerge w:val="restart"/>
          </w:tcPr>
          <w:p w14:paraId="6298CE98" w14:textId="5B90273E" w:rsidR="00542221" w:rsidRDefault="00155DC1" w:rsidP="008442AF">
            <w:pPr>
              <w:rPr>
                <w:lang w:bidi="en-US"/>
              </w:rPr>
            </w:pPr>
            <w:r>
              <w:rPr>
                <w:lang w:bidi="en-US"/>
              </w:rPr>
              <w:t>35</w:t>
            </w:r>
          </w:p>
        </w:tc>
        <w:tc>
          <w:tcPr>
            <w:tcW w:w="2485" w:type="dxa"/>
            <w:vMerge w:val="restart"/>
          </w:tcPr>
          <w:p w14:paraId="1B3A8E70" w14:textId="7961A22B" w:rsidR="00542221" w:rsidRDefault="00EF6F05" w:rsidP="008442AF">
            <w:pPr>
              <w:rPr>
                <w:lang w:bidi="en-US"/>
              </w:rPr>
            </w:pPr>
            <w:r>
              <w:rPr>
                <w:lang w:bidi="en-US"/>
              </w:rPr>
              <w:t>Spare5</w:t>
            </w:r>
          </w:p>
        </w:tc>
        <w:tc>
          <w:tcPr>
            <w:tcW w:w="1457" w:type="dxa"/>
          </w:tcPr>
          <w:p w14:paraId="307723C6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5A42889" w14:textId="5C77F4D6" w:rsidR="00542221" w:rsidRPr="00151EAB" w:rsidRDefault="00EF6F05" w:rsidP="008442AF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Spare5</w:t>
            </w:r>
          </w:p>
        </w:tc>
      </w:tr>
      <w:tr w:rsidR="00542221" w:rsidRPr="00B0775D" w14:paraId="48B63DA7" w14:textId="77777777" w:rsidTr="008442AF">
        <w:tc>
          <w:tcPr>
            <w:tcW w:w="575" w:type="dxa"/>
            <w:vMerge/>
          </w:tcPr>
          <w:p w14:paraId="465D0612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9BEBCB3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55A08E7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A1452B9" w14:textId="08F9E8B0" w:rsidR="00542221" w:rsidRPr="00151EAB" w:rsidRDefault="00EF6F05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9</w:t>
            </w:r>
            <w:r w:rsidR="00542221" w:rsidRPr="00B0775D">
              <w:rPr>
                <w:lang w:bidi="th-TH"/>
              </w:rPr>
              <w:t>)</w:t>
            </w:r>
          </w:p>
        </w:tc>
      </w:tr>
      <w:tr w:rsidR="00542221" w:rsidRPr="00B0775D" w14:paraId="654D6750" w14:textId="77777777" w:rsidTr="008442AF">
        <w:tc>
          <w:tcPr>
            <w:tcW w:w="575" w:type="dxa"/>
            <w:vMerge/>
          </w:tcPr>
          <w:p w14:paraId="1267FD39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6A271C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56B27E1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AE599E3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73D72B42" w14:textId="77777777" w:rsidTr="008442AF">
        <w:tc>
          <w:tcPr>
            <w:tcW w:w="575" w:type="dxa"/>
            <w:vMerge/>
          </w:tcPr>
          <w:p w14:paraId="65815DB3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F47C9C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45D4BAE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A2D3857" w14:textId="77777777" w:rsidR="00542221" w:rsidRPr="00151EAB" w:rsidRDefault="00542221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542221" w:rsidRPr="00B0775D" w14:paraId="7511E228" w14:textId="77777777" w:rsidTr="008442AF">
        <w:tc>
          <w:tcPr>
            <w:tcW w:w="575" w:type="dxa"/>
            <w:vMerge/>
          </w:tcPr>
          <w:p w14:paraId="20A37206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95A0B26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E6A88C5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80DD0D8" w14:textId="77777777" w:rsidR="00542221" w:rsidRPr="00151EAB" w:rsidRDefault="00542221" w:rsidP="008442AF">
            <w:pPr>
              <w:rPr>
                <w:lang w:bidi="th-TH"/>
              </w:rPr>
            </w:pPr>
          </w:p>
        </w:tc>
      </w:tr>
      <w:tr w:rsidR="00542221" w:rsidRPr="00B0775D" w14:paraId="17C0A4CF" w14:textId="77777777" w:rsidTr="008442AF">
        <w:tc>
          <w:tcPr>
            <w:tcW w:w="575" w:type="dxa"/>
            <w:vMerge/>
          </w:tcPr>
          <w:p w14:paraId="4A1E03C1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82DA40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2FBD2F8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1D9488A" w14:textId="433562F3" w:rsidR="00542221" w:rsidRPr="00151EAB" w:rsidRDefault="00542221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 w:rsidR="00EF6F05">
              <w:rPr>
                <w:lang w:bidi="th-TH"/>
              </w:rPr>
              <w:t>333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 w:rsidR="00EF6F05">
              <w:rPr>
                <w:lang w:bidi="th-TH"/>
              </w:rPr>
              <w:t>341</w:t>
            </w:r>
          </w:p>
        </w:tc>
      </w:tr>
      <w:tr w:rsidR="00542221" w:rsidRPr="00B0775D" w14:paraId="0CB2C978" w14:textId="77777777" w:rsidTr="008442AF">
        <w:tc>
          <w:tcPr>
            <w:tcW w:w="575" w:type="dxa"/>
            <w:vMerge/>
          </w:tcPr>
          <w:p w14:paraId="547F6866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D4EAAB" w14:textId="77777777" w:rsidR="00542221" w:rsidRDefault="00542221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13B8541" w14:textId="77777777" w:rsidR="00542221" w:rsidRPr="00B0775D" w:rsidRDefault="00542221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373CE02" w14:textId="30A8CFF2" w:rsidR="00542221" w:rsidRPr="00151EAB" w:rsidRDefault="00542221" w:rsidP="00EF6F05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 w:rsidR="00EF6F05">
              <w:rPr>
                <w:lang w:bidi="th-TH"/>
              </w:rPr>
              <w:t>SPARE5</w:t>
            </w:r>
          </w:p>
        </w:tc>
      </w:tr>
      <w:tr w:rsidR="00EF6F05" w:rsidRPr="00B0775D" w14:paraId="777CA2C9" w14:textId="77777777" w:rsidTr="008442AF">
        <w:tc>
          <w:tcPr>
            <w:tcW w:w="575" w:type="dxa"/>
            <w:vMerge w:val="restart"/>
          </w:tcPr>
          <w:p w14:paraId="408136BA" w14:textId="25D09073" w:rsidR="00EF6F05" w:rsidRDefault="00155DC1" w:rsidP="008442AF">
            <w:pPr>
              <w:rPr>
                <w:lang w:bidi="en-US"/>
              </w:rPr>
            </w:pPr>
            <w:r>
              <w:rPr>
                <w:lang w:bidi="en-US"/>
              </w:rPr>
              <w:t>36</w:t>
            </w:r>
          </w:p>
        </w:tc>
        <w:tc>
          <w:tcPr>
            <w:tcW w:w="2485" w:type="dxa"/>
            <w:vMerge w:val="restart"/>
          </w:tcPr>
          <w:p w14:paraId="381D5B28" w14:textId="3B529A8D" w:rsidR="00EF6F05" w:rsidRDefault="00EF6F05" w:rsidP="008442AF">
            <w:pPr>
              <w:rPr>
                <w:lang w:bidi="en-US"/>
              </w:rPr>
            </w:pPr>
            <w:r>
              <w:rPr>
                <w:lang w:bidi="en-US"/>
              </w:rPr>
              <w:t>BC Commission</w:t>
            </w:r>
          </w:p>
        </w:tc>
        <w:tc>
          <w:tcPr>
            <w:tcW w:w="1457" w:type="dxa"/>
          </w:tcPr>
          <w:p w14:paraId="593EE259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C7E61D9" w14:textId="1A9FD8B7" w:rsidR="00EF6F05" w:rsidRPr="00151EAB" w:rsidRDefault="00EF6F05" w:rsidP="00EF6F05">
            <w:pPr>
              <w:rPr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ค่าธรรมเนียมเรียกเก็บเช็ค </w:t>
            </w:r>
            <w:r>
              <w:rPr>
                <w:color w:val="000000" w:themeColor="text1"/>
                <w:lang w:bidi="th-TH"/>
              </w:rPr>
              <w:t>BC</w:t>
            </w:r>
          </w:p>
        </w:tc>
      </w:tr>
      <w:tr w:rsidR="00EF6F05" w:rsidRPr="00B0775D" w14:paraId="5A31878D" w14:textId="77777777" w:rsidTr="008442AF">
        <w:tc>
          <w:tcPr>
            <w:tcW w:w="575" w:type="dxa"/>
            <w:vMerge/>
          </w:tcPr>
          <w:p w14:paraId="037DFAE0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0E0E9D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534918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F27F011" w14:textId="77777777" w:rsidR="00EF6F05" w:rsidRPr="00151EAB" w:rsidRDefault="00EF6F05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9</w:t>
            </w:r>
            <w:r w:rsidRPr="00B0775D">
              <w:rPr>
                <w:lang w:bidi="th-TH"/>
              </w:rPr>
              <w:t>)</w:t>
            </w:r>
          </w:p>
        </w:tc>
      </w:tr>
      <w:tr w:rsidR="00EF6F05" w:rsidRPr="00B0775D" w14:paraId="2D0E55C4" w14:textId="77777777" w:rsidTr="008442AF">
        <w:tc>
          <w:tcPr>
            <w:tcW w:w="575" w:type="dxa"/>
            <w:vMerge/>
          </w:tcPr>
          <w:p w14:paraId="392A2216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6A751E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F1BD28C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96905BF" w14:textId="77777777" w:rsidR="00EF6F05" w:rsidRPr="00151EAB" w:rsidRDefault="00EF6F05" w:rsidP="008442AF">
            <w:pPr>
              <w:rPr>
                <w:lang w:bidi="th-TH"/>
              </w:rPr>
            </w:pPr>
          </w:p>
        </w:tc>
      </w:tr>
      <w:tr w:rsidR="00EF6F05" w:rsidRPr="00B0775D" w14:paraId="4D09844B" w14:textId="77777777" w:rsidTr="008442AF">
        <w:tc>
          <w:tcPr>
            <w:tcW w:w="575" w:type="dxa"/>
            <w:vMerge/>
          </w:tcPr>
          <w:p w14:paraId="19FD10D4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7B5994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3283DF6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9DDCCDF" w14:textId="77777777" w:rsidR="00EF6F05" w:rsidRPr="00151EAB" w:rsidRDefault="00EF6F05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EF6F05" w:rsidRPr="00B0775D" w14:paraId="070163C1" w14:textId="77777777" w:rsidTr="008442AF">
        <w:tc>
          <w:tcPr>
            <w:tcW w:w="575" w:type="dxa"/>
            <w:vMerge/>
          </w:tcPr>
          <w:p w14:paraId="0124FFB3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3723053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EB49FC4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2620FB6" w14:textId="77777777" w:rsidR="00EF6F05" w:rsidRPr="00151EAB" w:rsidRDefault="00EF6F05" w:rsidP="008442AF">
            <w:pPr>
              <w:rPr>
                <w:lang w:bidi="th-TH"/>
              </w:rPr>
            </w:pPr>
          </w:p>
        </w:tc>
      </w:tr>
      <w:tr w:rsidR="00EF6F05" w:rsidRPr="00B0775D" w14:paraId="685A8347" w14:textId="77777777" w:rsidTr="008442AF">
        <w:tc>
          <w:tcPr>
            <w:tcW w:w="575" w:type="dxa"/>
            <w:vMerge/>
          </w:tcPr>
          <w:p w14:paraId="5B5CA427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C12501E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5983EEE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B2F47F" w14:textId="370810CF" w:rsidR="00EF6F05" w:rsidRPr="00151EAB" w:rsidRDefault="00EF6F05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342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350</w:t>
            </w:r>
          </w:p>
        </w:tc>
      </w:tr>
      <w:tr w:rsidR="00EF6F05" w:rsidRPr="00B0775D" w14:paraId="3D617694" w14:textId="77777777" w:rsidTr="008442AF">
        <w:tc>
          <w:tcPr>
            <w:tcW w:w="575" w:type="dxa"/>
            <w:vMerge/>
          </w:tcPr>
          <w:p w14:paraId="736B1E25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F706C19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6EFE242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BC7DC75" w14:textId="28DCD189" w:rsidR="00EF6F05" w:rsidRPr="00151EAB" w:rsidRDefault="00EF6F05" w:rsidP="00EF6F05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BC_COMMISSION</w:t>
            </w:r>
          </w:p>
        </w:tc>
      </w:tr>
      <w:tr w:rsidR="00EF6F05" w:rsidRPr="00B0775D" w14:paraId="781BBCEC" w14:textId="77777777" w:rsidTr="008442AF">
        <w:tc>
          <w:tcPr>
            <w:tcW w:w="575" w:type="dxa"/>
            <w:vMerge w:val="restart"/>
          </w:tcPr>
          <w:p w14:paraId="3C3F0207" w14:textId="054A26B5" w:rsidR="00EF6F05" w:rsidRDefault="00155DC1" w:rsidP="008442AF">
            <w:pPr>
              <w:rPr>
                <w:lang w:bidi="en-US"/>
              </w:rPr>
            </w:pPr>
            <w:r>
              <w:rPr>
                <w:lang w:bidi="en-US"/>
              </w:rPr>
              <w:t>37</w:t>
            </w:r>
          </w:p>
        </w:tc>
        <w:tc>
          <w:tcPr>
            <w:tcW w:w="2485" w:type="dxa"/>
            <w:vMerge w:val="restart"/>
          </w:tcPr>
          <w:p w14:paraId="583DA613" w14:textId="3C61A086" w:rsidR="00EF6F05" w:rsidRDefault="00EF6F05" w:rsidP="008442AF">
            <w:pPr>
              <w:rPr>
                <w:lang w:bidi="en-US"/>
              </w:rPr>
            </w:pPr>
            <w:r>
              <w:rPr>
                <w:lang w:bidi="en-US"/>
              </w:rPr>
              <w:t>Spare6</w:t>
            </w:r>
          </w:p>
        </w:tc>
        <w:tc>
          <w:tcPr>
            <w:tcW w:w="1457" w:type="dxa"/>
          </w:tcPr>
          <w:p w14:paraId="50191772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DA54382" w14:textId="79B27F56" w:rsidR="00EF6F05" w:rsidRPr="00151EAB" w:rsidRDefault="00EF6F05" w:rsidP="008442AF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Spare6</w:t>
            </w:r>
          </w:p>
        </w:tc>
      </w:tr>
      <w:tr w:rsidR="00EF6F05" w:rsidRPr="00B0775D" w14:paraId="4B11DAE5" w14:textId="77777777" w:rsidTr="008442AF">
        <w:tc>
          <w:tcPr>
            <w:tcW w:w="575" w:type="dxa"/>
            <w:vMerge/>
          </w:tcPr>
          <w:p w14:paraId="5B2B9CBF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32944B2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13D3D6D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56A537E" w14:textId="77777777" w:rsidR="00EF6F05" w:rsidRPr="00151EAB" w:rsidRDefault="00EF6F05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9</w:t>
            </w:r>
            <w:r w:rsidRPr="00B0775D">
              <w:rPr>
                <w:lang w:bidi="th-TH"/>
              </w:rPr>
              <w:t>)</w:t>
            </w:r>
          </w:p>
        </w:tc>
      </w:tr>
      <w:tr w:rsidR="00EF6F05" w:rsidRPr="00B0775D" w14:paraId="41E720FD" w14:textId="77777777" w:rsidTr="008442AF">
        <w:tc>
          <w:tcPr>
            <w:tcW w:w="575" w:type="dxa"/>
            <w:vMerge/>
          </w:tcPr>
          <w:p w14:paraId="07076008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FBC868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6440BC9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B84D4DE" w14:textId="77777777" w:rsidR="00EF6F05" w:rsidRPr="00151EAB" w:rsidRDefault="00EF6F05" w:rsidP="008442AF">
            <w:pPr>
              <w:rPr>
                <w:lang w:bidi="th-TH"/>
              </w:rPr>
            </w:pPr>
          </w:p>
        </w:tc>
      </w:tr>
      <w:tr w:rsidR="00EF6F05" w:rsidRPr="00B0775D" w14:paraId="23A3749A" w14:textId="77777777" w:rsidTr="008442AF">
        <w:tc>
          <w:tcPr>
            <w:tcW w:w="575" w:type="dxa"/>
            <w:vMerge/>
          </w:tcPr>
          <w:p w14:paraId="5AE969AB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87A434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9B34BFD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E76EE5F" w14:textId="77777777" w:rsidR="00EF6F05" w:rsidRPr="00151EAB" w:rsidRDefault="00EF6F05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EF6F05" w:rsidRPr="00B0775D" w14:paraId="0F6502DB" w14:textId="77777777" w:rsidTr="008442AF">
        <w:tc>
          <w:tcPr>
            <w:tcW w:w="575" w:type="dxa"/>
            <w:vMerge/>
          </w:tcPr>
          <w:p w14:paraId="50BCF35D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D11232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EB3F915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9676A46" w14:textId="77777777" w:rsidR="00EF6F05" w:rsidRPr="00151EAB" w:rsidRDefault="00EF6F05" w:rsidP="008442AF">
            <w:pPr>
              <w:rPr>
                <w:lang w:bidi="th-TH"/>
              </w:rPr>
            </w:pPr>
          </w:p>
        </w:tc>
      </w:tr>
      <w:tr w:rsidR="00EF6F05" w:rsidRPr="00B0775D" w14:paraId="622281B2" w14:textId="77777777" w:rsidTr="008442AF">
        <w:tc>
          <w:tcPr>
            <w:tcW w:w="575" w:type="dxa"/>
            <w:vMerge/>
          </w:tcPr>
          <w:p w14:paraId="312B561D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93661B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FC11644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D7FFD3A" w14:textId="7C03ACBB" w:rsidR="00EF6F05" w:rsidRPr="00151EAB" w:rsidRDefault="00EF6F05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35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359</w:t>
            </w:r>
          </w:p>
        </w:tc>
      </w:tr>
      <w:tr w:rsidR="00EF6F05" w:rsidRPr="00B0775D" w14:paraId="05DF4DDF" w14:textId="77777777" w:rsidTr="008442AF">
        <w:tc>
          <w:tcPr>
            <w:tcW w:w="575" w:type="dxa"/>
            <w:vMerge/>
          </w:tcPr>
          <w:p w14:paraId="60D66B98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EA8F92" w14:textId="77777777" w:rsidR="00EF6F05" w:rsidRDefault="00EF6F05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D929659" w14:textId="77777777" w:rsidR="00EF6F05" w:rsidRPr="00B0775D" w:rsidRDefault="00EF6F05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B9ECB05" w14:textId="60BB799C" w:rsidR="00EF6F05" w:rsidRPr="00151EAB" w:rsidRDefault="00EF6F05" w:rsidP="008442A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PARE6</w:t>
            </w:r>
          </w:p>
        </w:tc>
      </w:tr>
      <w:tr w:rsidR="00EF6F05" w:rsidRPr="00B0775D" w14:paraId="1D8B3DB3" w14:textId="77777777" w:rsidTr="000B7A85">
        <w:tc>
          <w:tcPr>
            <w:tcW w:w="575" w:type="dxa"/>
            <w:vMerge w:val="restart"/>
          </w:tcPr>
          <w:p w14:paraId="64F936FE" w14:textId="1FEBD434" w:rsidR="00EF6F05" w:rsidRDefault="00155DC1" w:rsidP="00EF6F05">
            <w:pPr>
              <w:rPr>
                <w:lang w:bidi="en-US"/>
              </w:rPr>
            </w:pPr>
            <w:r>
              <w:rPr>
                <w:lang w:bidi="en-US"/>
              </w:rPr>
              <w:lastRenderedPageBreak/>
              <w:t>38</w:t>
            </w:r>
          </w:p>
        </w:tc>
        <w:tc>
          <w:tcPr>
            <w:tcW w:w="2485" w:type="dxa"/>
            <w:vMerge w:val="restart"/>
          </w:tcPr>
          <w:p w14:paraId="47BFAC27" w14:textId="7EB974BA" w:rsidR="00EF6F05" w:rsidRDefault="00EF6F05" w:rsidP="00EF6F05">
            <w:pPr>
              <w:rPr>
                <w:lang w:bidi="en-US"/>
              </w:rPr>
            </w:pPr>
            <w:r>
              <w:rPr>
                <w:lang w:bidi="en-US"/>
              </w:rPr>
              <w:t>Spare7</w:t>
            </w:r>
          </w:p>
        </w:tc>
        <w:tc>
          <w:tcPr>
            <w:tcW w:w="1457" w:type="dxa"/>
          </w:tcPr>
          <w:p w14:paraId="1F3C3401" w14:textId="1081EB44" w:rsidR="00EF6F05" w:rsidRPr="00B0775D" w:rsidRDefault="00EF6F05" w:rsidP="00EF6F05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3A3CA0D" w14:textId="7F7A7ED1" w:rsidR="00EF6F05" w:rsidRPr="00151EAB" w:rsidRDefault="00EF6F05" w:rsidP="00EF6F05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Spare7</w:t>
            </w:r>
          </w:p>
        </w:tc>
      </w:tr>
      <w:tr w:rsidR="00EF6F05" w:rsidRPr="00B0775D" w14:paraId="476B13B7" w14:textId="77777777" w:rsidTr="000B7A85">
        <w:tc>
          <w:tcPr>
            <w:tcW w:w="575" w:type="dxa"/>
            <w:vMerge/>
          </w:tcPr>
          <w:p w14:paraId="01CAC1DD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A7BF9D9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12CED5F" w14:textId="50112677" w:rsidR="00EF6F05" w:rsidRPr="00B0775D" w:rsidRDefault="00EF6F05" w:rsidP="00EF6F0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39B49CE" w14:textId="196003FA" w:rsidR="00EF6F05" w:rsidRPr="00151EAB" w:rsidRDefault="00EF6F05" w:rsidP="00EF6F05">
            <w:pPr>
              <w:rPr>
                <w:lang w:bidi="th-TH"/>
              </w:rPr>
            </w:pPr>
            <w:r>
              <w:rPr>
                <w:lang w:bidi="th-TH"/>
              </w:rPr>
              <w:t>Varchar2(91</w:t>
            </w:r>
            <w:r w:rsidRPr="00B0775D">
              <w:rPr>
                <w:lang w:bidi="th-TH"/>
              </w:rPr>
              <w:t>)</w:t>
            </w:r>
          </w:p>
        </w:tc>
      </w:tr>
      <w:tr w:rsidR="00EF6F05" w:rsidRPr="00B0775D" w14:paraId="24192873" w14:textId="77777777" w:rsidTr="000B7A85">
        <w:tc>
          <w:tcPr>
            <w:tcW w:w="575" w:type="dxa"/>
            <w:vMerge/>
          </w:tcPr>
          <w:p w14:paraId="71E02FF0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9C0FEF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E1C2681" w14:textId="4DA90927" w:rsidR="00EF6F05" w:rsidRPr="00B0775D" w:rsidRDefault="00EF6F05" w:rsidP="00EF6F05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8FE052B" w14:textId="77777777" w:rsidR="00EF6F05" w:rsidRPr="00151EAB" w:rsidRDefault="00EF6F05" w:rsidP="00EF6F05">
            <w:pPr>
              <w:rPr>
                <w:lang w:bidi="th-TH"/>
              </w:rPr>
            </w:pPr>
          </w:p>
        </w:tc>
      </w:tr>
      <w:tr w:rsidR="00EF6F05" w:rsidRPr="00B0775D" w14:paraId="35E6312B" w14:textId="77777777" w:rsidTr="000B7A85">
        <w:tc>
          <w:tcPr>
            <w:tcW w:w="575" w:type="dxa"/>
            <w:vMerge/>
          </w:tcPr>
          <w:p w14:paraId="743197D8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9B3208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5DB1A6C" w14:textId="3738B004" w:rsidR="00EF6F05" w:rsidRPr="00B0775D" w:rsidRDefault="00EF6F05" w:rsidP="00EF6F05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1917FF2" w14:textId="7145DF86" w:rsidR="00EF6F05" w:rsidRPr="00151EAB" w:rsidRDefault="00EF6F05" w:rsidP="00EF6F05">
            <w:pPr>
              <w:rPr>
                <w:lang w:bidi="th-TH"/>
              </w:rPr>
            </w:pPr>
            <w:r>
              <w:t>Yes</w:t>
            </w:r>
          </w:p>
        </w:tc>
      </w:tr>
      <w:tr w:rsidR="00EF6F05" w:rsidRPr="00B0775D" w14:paraId="0C2B4726" w14:textId="77777777" w:rsidTr="000B7A85">
        <w:tc>
          <w:tcPr>
            <w:tcW w:w="575" w:type="dxa"/>
            <w:vMerge/>
          </w:tcPr>
          <w:p w14:paraId="5AF918AF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34D827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3551D33" w14:textId="4165BBFE" w:rsidR="00EF6F05" w:rsidRPr="00B0775D" w:rsidRDefault="00EF6F05" w:rsidP="00EF6F05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4DD683" w14:textId="77777777" w:rsidR="00EF6F05" w:rsidRPr="00151EAB" w:rsidRDefault="00EF6F05" w:rsidP="00EF6F05">
            <w:pPr>
              <w:rPr>
                <w:lang w:bidi="th-TH"/>
              </w:rPr>
            </w:pPr>
          </w:p>
        </w:tc>
      </w:tr>
      <w:tr w:rsidR="00EF6F05" w:rsidRPr="00B0775D" w14:paraId="10EDD960" w14:textId="77777777" w:rsidTr="000B7A85">
        <w:tc>
          <w:tcPr>
            <w:tcW w:w="575" w:type="dxa"/>
            <w:vMerge/>
          </w:tcPr>
          <w:p w14:paraId="7355220B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07E467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DD2062D" w14:textId="042C9FDC" w:rsidR="00EF6F05" w:rsidRPr="00B0775D" w:rsidRDefault="00EF6F05" w:rsidP="00EF6F0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D43E67B" w14:textId="198D9DDD" w:rsidR="00EF6F05" w:rsidRPr="00151EAB" w:rsidRDefault="00EF6F05" w:rsidP="00EF6F05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360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450</w:t>
            </w:r>
          </w:p>
        </w:tc>
      </w:tr>
      <w:tr w:rsidR="00EF6F05" w:rsidRPr="00B0775D" w14:paraId="4757E581" w14:textId="77777777" w:rsidTr="000B7A85">
        <w:tc>
          <w:tcPr>
            <w:tcW w:w="575" w:type="dxa"/>
            <w:vMerge/>
          </w:tcPr>
          <w:p w14:paraId="0FB8DF71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260A1EE" w14:textId="77777777" w:rsidR="00EF6F05" w:rsidRDefault="00EF6F05" w:rsidP="00EF6F0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3103ED" w14:textId="374E4286" w:rsidR="00EF6F05" w:rsidRPr="00B0775D" w:rsidRDefault="00EF6F05" w:rsidP="00EF6F05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370541E" w14:textId="393A39A0" w:rsidR="00EF6F05" w:rsidRPr="00151EAB" w:rsidRDefault="00EF6F05" w:rsidP="00EF6F05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PARE7</w:t>
            </w:r>
          </w:p>
        </w:tc>
      </w:tr>
      <w:tr w:rsidR="00542221" w:rsidRPr="00B0775D" w14:paraId="5289F4F2" w14:textId="77777777" w:rsidTr="000B7A85">
        <w:tc>
          <w:tcPr>
            <w:tcW w:w="575" w:type="dxa"/>
            <w:vMerge w:val="restart"/>
          </w:tcPr>
          <w:p w14:paraId="4CE963E3" w14:textId="57F053A6" w:rsidR="00542221" w:rsidRDefault="00155DC1" w:rsidP="00542221">
            <w:pPr>
              <w:rPr>
                <w:lang w:bidi="en-US"/>
              </w:rPr>
            </w:pPr>
            <w:r>
              <w:rPr>
                <w:lang w:bidi="en-US"/>
              </w:rPr>
              <w:t>39</w:t>
            </w:r>
          </w:p>
        </w:tc>
        <w:tc>
          <w:tcPr>
            <w:tcW w:w="2485" w:type="dxa"/>
            <w:vMerge w:val="restart"/>
          </w:tcPr>
          <w:p w14:paraId="30A9C904" w14:textId="77777777" w:rsidR="00542221" w:rsidRDefault="00542221" w:rsidP="00542221">
            <w:pPr>
              <w:rPr>
                <w:lang w:bidi="en-US"/>
              </w:rPr>
            </w:pPr>
            <w:r>
              <w:rPr>
                <w:lang w:bidi="en-US"/>
              </w:rPr>
              <w:t>Validate Flag</w:t>
            </w:r>
          </w:p>
        </w:tc>
        <w:tc>
          <w:tcPr>
            <w:tcW w:w="1457" w:type="dxa"/>
          </w:tcPr>
          <w:p w14:paraId="7C917837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3BDC70B" w14:textId="77777777" w:rsidR="00542221" w:rsidRDefault="00542221" w:rsidP="00542221">
            <w:pPr>
              <w:rPr>
                <w:rFonts w:hint="cs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542221" w:rsidRPr="00B0775D" w14:paraId="22787DDC" w14:textId="77777777" w:rsidTr="000B7A85">
        <w:tc>
          <w:tcPr>
            <w:tcW w:w="575" w:type="dxa"/>
            <w:vMerge/>
          </w:tcPr>
          <w:p w14:paraId="1186BCD0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9062351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B85DD9F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9941F10" w14:textId="77777777" w:rsidR="00542221" w:rsidRDefault="00542221" w:rsidP="00542221">
            <w:pPr>
              <w:rPr>
                <w:rFonts w:hint="cs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542221" w:rsidRPr="00B0775D" w14:paraId="61D0D399" w14:textId="77777777" w:rsidTr="000B7A85">
        <w:tc>
          <w:tcPr>
            <w:tcW w:w="575" w:type="dxa"/>
            <w:vMerge/>
          </w:tcPr>
          <w:p w14:paraId="03811A9F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E6F3FF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92B33E2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972526B" w14:textId="77777777" w:rsidR="00542221" w:rsidRDefault="00542221" w:rsidP="00542221">
            <w:pPr>
              <w:rPr>
                <w:rFonts w:hint="cs"/>
                <w:cs/>
                <w:lang w:bidi="th-TH"/>
              </w:rPr>
            </w:pPr>
          </w:p>
        </w:tc>
      </w:tr>
      <w:tr w:rsidR="00542221" w:rsidRPr="00B0775D" w14:paraId="0B6725F1" w14:textId="77777777" w:rsidTr="000B7A85">
        <w:tc>
          <w:tcPr>
            <w:tcW w:w="575" w:type="dxa"/>
            <w:vMerge/>
          </w:tcPr>
          <w:p w14:paraId="235270AC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B93307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7E76464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0329CA" w14:textId="77777777" w:rsidR="00542221" w:rsidRDefault="00542221" w:rsidP="00542221">
            <w:pPr>
              <w:rPr>
                <w:rFonts w:hint="cs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542221" w:rsidRPr="00B0775D" w14:paraId="2E5A157D" w14:textId="77777777" w:rsidTr="000B7A85">
        <w:tc>
          <w:tcPr>
            <w:tcW w:w="575" w:type="dxa"/>
            <w:vMerge/>
          </w:tcPr>
          <w:p w14:paraId="0F27562F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22156C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D9CD3F4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47C446F" w14:textId="77777777" w:rsidR="00542221" w:rsidRDefault="00542221" w:rsidP="00542221">
            <w:pPr>
              <w:rPr>
                <w:rFonts w:hint="cs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542221" w:rsidRPr="00B0775D" w14:paraId="3A905932" w14:textId="77777777" w:rsidTr="000B7A85">
        <w:tc>
          <w:tcPr>
            <w:tcW w:w="575" w:type="dxa"/>
            <w:vMerge/>
          </w:tcPr>
          <w:p w14:paraId="50F73AF8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9E1EC6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80F743C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3EB07A1" w14:textId="77777777" w:rsidR="00542221" w:rsidRDefault="00542221" w:rsidP="00542221">
            <w:pPr>
              <w:rPr>
                <w:rFonts w:hint="cs"/>
                <w:cs/>
                <w:lang w:bidi="th-TH"/>
              </w:rPr>
            </w:pPr>
          </w:p>
        </w:tc>
      </w:tr>
      <w:tr w:rsidR="00542221" w:rsidRPr="00B0775D" w14:paraId="16E123E1" w14:textId="77777777" w:rsidTr="000B7A85">
        <w:tc>
          <w:tcPr>
            <w:tcW w:w="575" w:type="dxa"/>
            <w:vMerge/>
          </w:tcPr>
          <w:p w14:paraId="4EBAA55C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9669E39" w14:textId="77777777" w:rsidR="00542221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0D0EED0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A666FF1" w14:textId="77777777" w:rsidR="00542221" w:rsidRDefault="00542221" w:rsidP="00542221">
            <w:pPr>
              <w:rPr>
                <w:rFonts w:hint="cs"/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VALIDATE_FLAG</w:t>
            </w:r>
          </w:p>
        </w:tc>
      </w:tr>
      <w:tr w:rsidR="00542221" w:rsidRPr="00B0775D" w14:paraId="1534EDAD" w14:textId="77777777" w:rsidTr="000B7A85">
        <w:tc>
          <w:tcPr>
            <w:tcW w:w="575" w:type="dxa"/>
            <w:vMerge w:val="restart"/>
          </w:tcPr>
          <w:p w14:paraId="562A3279" w14:textId="7B070FD2" w:rsidR="00542221" w:rsidRPr="00B0775D" w:rsidRDefault="00155DC1" w:rsidP="00542221">
            <w:pPr>
              <w:rPr>
                <w:lang w:bidi="en-US"/>
              </w:rPr>
            </w:pPr>
            <w:r>
              <w:rPr>
                <w:lang w:bidi="en-US"/>
              </w:rPr>
              <w:t>40</w:t>
            </w:r>
          </w:p>
        </w:tc>
        <w:tc>
          <w:tcPr>
            <w:tcW w:w="2485" w:type="dxa"/>
            <w:vMerge w:val="restart"/>
          </w:tcPr>
          <w:p w14:paraId="2BDF2D97" w14:textId="77777777" w:rsidR="00542221" w:rsidRPr="00B0775D" w:rsidRDefault="00542221" w:rsidP="00542221">
            <w:pPr>
              <w:rPr>
                <w:lang w:bidi="en-US"/>
              </w:rPr>
            </w:pPr>
            <w:r>
              <w:rPr>
                <w:lang w:bidi="en-US"/>
              </w:rPr>
              <w:t>Process Flag</w:t>
            </w:r>
          </w:p>
        </w:tc>
        <w:tc>
          <w:tcPr>
            <w:tcW w:w="1457" w:type="dxa"/>
          </w:tcPr>
          <w:p w14:paraId="2BE4C755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2BFDAAE" w14:textId="77777777" w:rsidR="00542221" w:rsidRPr="00151EAB" w:rsidRDefault="00542221" w:rsidP="00542221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แสดงสถานะการ </w:t>
            </w:r>
            <w:r>
              <w:rPr>
                <w:lang w:bidi="th-TH"/>
              </w:rPr>
              <w:t xml:space="preserve">Import </w:t>
            </w:r>
            <w:r>
              <w:rPr>
                <w:rFonts w:hint="cs"/>
                <w:cs/>
                <w:lang w:bidi="th-TH"/>
              </w:rPr>
              <w:t xml:space="preserve">ข้อมูลเข้า </w:t>
            </w:r>
            <w:r>
              <w:rPr>
                <w:lang w:bidi="th-TH"/>
              </w:rPr>
              <w:t>ERP</w:t>
            </w:r>
          </w:p>
        </w:tc>
      </w:tr>
      <w:tr w:rsidR="00542221" w:rsidRPr="00B0775D" w14:paraId="7F733304" w14:textId="77777777" w:rsidTr="000B7A85">
        <w:tc>
          <w:tcPr>
            <w:tcW w:w="575" w:type="dxa"/>
            <w:vMerge/>
          </w:tcPr>
          <w:p w14:paraId="2A8EBCA0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E70823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A300186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EB77794" w14:textId="77777777" w:rsidR="00542221" w:rsidRPr="00151EAB" w:rsidRDefault="00542221" w:rsidP="00542221">
            <w:pPr>
              <w:rPr>
                <w:lang w:bidi="th-TH"/>
              </w:rPr>
            </w:pPr>
            <w:r>
              <w:rPr>
                <w:lang w:bidi="en-US"/>
              </w:rPr>
              <w:t>Char(1)</w:t>
            </w:r>
          </w:p>
        </w:tc>
      </w:tr>
      <w:tr w:rsidR="00542221" w:rsidRPr="00B0775D" w14:paraId="558FF28D" w14:textId="77777777" w:rsidTr="000B7A85">
        <w:tc>
          <w:tcPr>
            <w:tcW w:w="575" w:type="dxa"/>
            <w:vMerge/>
          </w:tcPr>
          <w:p w14:paraId="017920E2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EF3E78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B3C3631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FF7EEC6" w14:textId="77777777" w:rsidR="00542221" w:rsidRPr="00151EAB" w:rsidRDefault="00542221" w:rsidP="00542221">
            <w:pPr>
              <w:rPr>
                <w:lang w:bidi="th-TH"/>
              </w:rPr>
            </w:pPr>
          </w:p>
        </w:tc>
      </w:tr>
      <w:tr w:rsidR="00542221" w:rsidRPr="00B0775D" w14:paraId="2C5090E5" w14:textId="77777777" w:rsidTr="000B7A85">
        <w:tc>
          <w:tcPr>
            <w:tcW w:w="575" w:type="dxa"/>
            <w:vMerge/>
          </w:tcPr>
          <w:p w14:paraId="0E58F626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5E7CB00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8638582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05A326" w14:textId="77777777" w:rsidR="00542221" w:rsidRPr="00151EAB" w:rsidRDefault="00542221" w:rsidP="00542221">
            <w:pPr>
              <w:rPr>
                <w:lang w:bidi="th-TH"/>
              </w:rPr>
            </w:pPr>
            <w:r>
              <w:t>No</w:t>
            </w:r>
          </w:p>
        </w:tc>
      </w:tr>
      <w:tr w:rsidR="00542221" w:rsidRPr="00B0775D" w14:paraId="1AF9C9E2" w14:textId="77777777" w:rsidTr="000B7A85">
        <w:tc>
          <w:tcPr>
            <w:tcW w:w="575" w:type="dxa"/>
            <w:vMerge/>
          </w:tcPr>
          <w:p w14:paraId="29D35B7D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698A07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7E0EA2F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A84FD64" w14:textId="77777777" w:rsidR="00542221" w:rsidRPr="00151EAB" w:rsidRDefault="00542221" w:rsidP="00542221">
            <w:pPr>
              <w:rPr>
                <w:lang w:bidi="th-TH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N = NO PROCESS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P = PROCESSING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Y = PROCESS COMPLETE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E = PROCESS ERROR</w:t>
            </w:r>
          </w:p>
        </w:tc>
      </w:tr>
      <w:tr w:rsidR="00542221" w:rsidRPr="00B0775D" w14:paraId="0A51C34F" w14:textId="77777777" w:rsidTr="000B7A85">
        <w:tc>
          <w:tcPr>
            <w:tcW w:w="575" w:type="dxa"/>
            <w:vMerge/>
          </w:tcPr>
          <w:p w14:paraId="7BC2B3CC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788AFF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6795C6F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8DBFBA5" w14:textId="77777777" w:rsidR="00542221" w:rsidRPr="00151EAB" w:rsidRDefault="00542221" w:rsidP="00542221">
            <w:pPr>
              <w:rPr>
                <w:lang w:bidi="th-TH"/>
              </w:rPr>
            </w:pPr>
          </w:p>
        </w:tc>
      </w:tr>
      <w:tr w:rsidR="00542221" w:rsidRPr="00B0775D" w14:paraId="1CD3FCA9" w14:textId="77777777" w:rsidTr="000B7A85">
        <w:tc>
          <w:tcPr>
            <w:tcW w:w="575" w:type="dxa"/>
            <w:vMerge/>
          </w:tcPr>
          <w:p w14:paraId="7DBE636B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BF90925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BE07AEC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DD8AF91" w14:textId="77777777" w:rsidR="00542221" w:rsidRPr="00151EAB" w:rsidRDefault="00542221" w:rsidP="00542221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.PROCESS_FLAG</w:t>
            </w:r>
          </w:p>
        </w:tc>
      </w:tr>
      <w:tr w:rsidR="00542221" w:rsidRPr="00B0775D" w14:paraId="7603FBB8" w14:textId="77777777" w:rsidTr="000B7A85">
        <w:tc>
          <w:tcPr>
            <w:tcW w:w="575" w:type="dxa"/>
            <w:vMerge w:val="restart"/>
          </w:tcPr>
          <w:p w14:paraId="0B908E9A" w14:textId="12E8FBA1" w:rsidR="00542221" w:rsidRPr="00B0775D" w:rsidRDefault="00155DC1" w:rsidP="00542221">
            <w:pPr>
              <w:rPr>
                <w:lang w:bidi="en-US"/>
              </w:rPr>
            </w:pPr>
            <w:r>
              <w:rPr>
                <w:lang w:bidi="en-US"/>
              </w:rPr>
              <w:t>41</w:t>
            </w:r>
          </w:p>
        </w:tc>
        <w:tc>
          <w:tcPr>
            <w:tcW w:w="2485" w:type="dxa"/>
            <w:vMerge w:val="restart"/>
          </w:tcPr>
          <w:p w14:paraId="43BB6E0E" w14:textId="77777777" w:rsidR="00542221" w:rsidRPr="00B0775D" w:rsidRDefault="00542221" w:rsidP="00542221">
            <w:pPr>
              <w:rPr>
                <w:lang w:bidi="en-US"/>
              </w:rPr>
            </w:pPr>
            <w:r>
              <w:rPr>
                <w:lang w:bidi="en-US"/>
              </w:rPr>
              <w:t>Error Message</w:t>
            </w:r>
          </w:p>
        </w:tc>
        <w:tc>
          <w:tcPr>
            <w:tcW w:w="1457" w:type="dxa"/>
          </w:tcPr>
          <w:p w14:paraId="0879ED33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88D7666" w14:textId="77777777" w:rsidR="00542221" w:rsidRPr="00B0775D" w:rsidRDefault="00542221" w:rsidP="00542221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ายละเอียด </w:t>
            </w:r>
            <w:r>
              <w:rPr>
                <w:lang w:bidi="th-TH"/>
              </w:rPr>
              <w:t>Error</w:t>
            </w:r>
          </w:p>
        </w:tc>
      </w:tr>
      <w:tr w:rsidR="00542221" w:rsidRPr="00B0775D" w14:paraId="501B3CAB" w14:textId="77777777" w:rsidTr="000B7A85">
        <w:tc>
          <w:tcPr>
            <w:tcW w:w="575" w:type="dxa"/>
            <w:vMerge/>
          </w:tcPr>
          <w:p w14:paraId="11DCCBCA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E82C74B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A2469F4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2018A16" w14:textId="77777777" w:rsidR="00542221" w:rsidRPr="00B0775D" w:rsidRDefault="00542221" w:rsidP="00542221">
            <w:pPr>
              <w:rPr>
                <w:lang w:bidi="en-US"/>
              </w:rPr>
            </w:pPr>
            <w:r>
              <w:rPr>
                <w:lang w:bidi="en-US"/>
              </w:rPr>
              <w:t>VARCHAR2(240</w:t>
            </w:r>
            <w:r w:rsidRPr="00B0775D">
              <w:rPr>
                <w:lang w:bidi="en-US"/>
              </w:rPr>
              <w:t>)</w:t>
            </w:r>
          </w:p>
        </w:tc>
      </w:tr>
      <w:tr w:rsidR="00542221" w:rsidRPr="00B0775D" w14:paraId="53A1D015" w14:textId="77777777" w:rsidTr="000B7A85">
        <w:tc>
          <w:tcPr>
            <w:tcW w:w="575" w:type="dxa"/>
            <w:vMerge/>
          </w:tcPr>
          <w:p w14:paraId="3FF33B52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379267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BF85C8B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2034CB1" w14:textId="77777777" w:rsidR="00542221" w:rsidRPr="00B0775D" w:rsidRDefault="00542221" w:rsidP="00542221"/>
        </w:tc>
      </w:tr>
      <w:tr w:rsidR="00542221" w:rsidRPr="00B0775D" w14:paraId="7109CBF7" w14:textId="77777777" w:rsidTr="000B7A85">
        <w:tc>
          <w:tcPr>
            <w:tcW w:w="575" w:type="dxa"/>
            <w:vMerge/>
          </w:tcPr>
          <w:p w14:paraId="01B88ECD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4AF86F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729895F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F880A8F" w14:textId="77777777" w:rsidR="00542221" w:rsidRPr="00B0775D" w:rsidRDefault="00542221" w:rsidP="00542221">
            <w:r>
              <w:t>No</w:t>
            </w:r>
          </w:p>
        </w:tc>
      </w:tr>
      <w:tr w:rsidR="00542221" w:rsidRPr="00B0775D" w14:paraId="6D89B83F" w14:textId="77777777" w:rsidTr="000B7A85">
        <w:tc>
          <w:tcPr>
            <w:tcW w:w="575" w:type="dxa"/>
            <w:vMerge/>
          </w:tcPr>
          <w:p w14:paraId="1FE2AF87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749DFE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2DDEBD8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6AD9DC1" w14:textId="77777777" w:rsidR="00542221" w:rsidRPr="00B0775D" w:rsidRDefault="00542221" w:rsidP="00542221"/>
        </w:tc>
      </w:tr>
      <w:tr w:rsidR="00542221" w:rsidRPr="00B0775D" w14:paraId="6A06DC72" w14:textId="77777777" w:rsidTr="000B7A85">
        <w:tc>
          <w:tcPr>
            <w:tcW w:w="575" w:type="dxa"/>
            <w:vMerge/>
          </w:tcPr>
          <w:p w14:paraId="576E3F7F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86D9A8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F58D8CC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E81F0FC" w14:textId="77777777" w:rsidR="00542221" w:rsidRPr="00B0775D" w:rsidRDefault="00542221" w:rsidP="00542221"/>
        </w:tc>
      </w:tr>
      <w:tr w:rsidR="00542221" w:rsidRPr="00B0775D" w14:paraId="191155DB" w14:textId="77777777" w:rsidTr="000B7A85">
        <w:tc>
          <w:tcPr>
            <w:tcW w:w="575" w:type="dxa"/>
            <w:vMerge/>
          </w:tcPr>
          <w:p w14:paraId="2443E6A5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F40AA0" w14:textId="77777777" w:rsidR="00542221" w:rsidRPr="00B0775D" w:rsidRDefault="00542221" w:rsidP="00542221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C488F4A" w14:textId="77777777" w:rsidR="00542221" w:rsidRPr="00B0775D" w:rsidRDefault="00542221" w:rsidP="00542221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6ADEAB1" w14:textId="77777777" w:rsidR="00542221" w:rsidRPr="00B0775D" w:rsidRDefault="00542221" w:rsidP="00542221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HEAD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ERROR_MSG</w:t>
            </w:r>
          </w:p>
        </w:tc>
      </w:tr>
    </w:tbl>
    <w:p w14:paraId="41A75746" w14:textId="77777777" w:rsidR="009729A7" w:rsidRDefault="009729A7" w:rsidP="002F4183">
      <w:pPr>
        <w:rPr>
          <w:lang w:bidi="th-TH"/>
        </w:rPr>
      </w:pPr>
    </w:p>
    <w:p w14:paraId="2F7A7EE2" w14:textId="04373C8C" w:rsidR="00DE18D4" w:rsidRPr="002F4183" w:rsidRDefault="00DE18D4" w:rsidP="00DE18D4">
      <w:pPr>
        <w:rPr>
          <w:b/>
          <w:bCs/>
          <w:lang w:bidi="th-TH"/>
        </w:rPr>
      </w:pPr>
      <w:proofErr w:type="gramStart"/>
      <w:r>
        <w:rPr>
          <w:b/>
          <w:bCs/>
          <w:lang w:bidi="th-TH"/>
        </w:rPr>
        <w:t>Table :</w:t>
      </w:r>
      <w:proofErr w:type="gramEnd"/>
      <w:r>
        <w:rPr>
          <w:b/>
          <w:bCs/>
          <w:lang w:bidi="th-TH"/>
        </w:rPr>
        <w:t xml:space="preserve"> XCUST_BILLPAY_FOOTER</w:t>
      </w:r>
      <w:r w:rsidRPr="002F4183">
        <w:rPr>
          <w:b/>
          <w:bCs/>
          <w:lang w:bidi="th-TH"/>
        </w:rPr>
        <w:t>_TB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DE18D4" w:rsidRPr="00B0775D" w14:paraId="538C74ED" w14:textId="77777777" w:rsidTr="008442AF">
        <w:tc>
          <w:tcPr>
            <w:tcW w:w="575" w:type="dxa"/>
            <w:shd w:val="clear" w:color="auto" w:fill="D9D9D9"/>
          </w:tcPr>
          <w:p w14:paraId="09627E3E" w14:textId="77777777" w:rsidR="00DE18D4" w:rsidRPr="00B0775D" w:rsidRDefault="00DE18D4" w:rsidP="008442AF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2291D7B5" w14:textId="77777777" w:rsidR="00DE18D4" w:rsidRPr="00B0775D" w:rsidRDefault="00DE18D4" w:rsidP="008442AF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500D03A9" w14:textId="77777777" w:rsidR="00DE18D4" w:rsidRPr="00B0775D" w:rsidRDefault="00DE18D4" w:rsidP="008442AF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1E523A1F" w14:textId="77777777" w:rsidR="00DE18D4" w:rsidRPr="00B0775D" w:rsidRDefault="00DE18D4" w:rsidP="008442AF">
            <w:pPr>
              <w:jc w:val="center"/>
              <w:rPr>
                <w:b/>
                <w:bCs/>
                <w:lang w:bidi="en-US"/>
              </w:rPr>
            </w:pPr>
            <w:r w:rsidRPr="00B0775D">
              <w:rPr>
                <w:b/>
                <w:bCs/>
                <w:lang w:bidi="en-US"/>
              </w:rPr>
              <w:t>Information</w:t>
            </w:r>
          </w:p>
        </w:tc>
      </w:tr>
      <w:tr w:rsidR="00DE18D4" w:rsidRPr="00B0775D" w14:paraId="54873441" w14:textId="77777777" w:rsidTr="008442AF">
        <w:tc>
          <w:tcPr>
            <w:tcW w:w="575" w:type="dxa"/>
            <w:vMerge w:val="restart"/>
          </w:tcPr>
          <w:p w14:paraId="4E6E94BE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34D2567" w14:textId="77777777" w:rsidR="00DE18D4" w:rsidRDefault="00DE18D4" w:rsidP="008442AF">
            <w:pPr>
              <w:rPr>
                <w:lang w:bidi="th-TH"/>
              </w:rPr>
            </w:pPr>
            <w:r>
              <w:rPr>
                <w:lang w:bidi="th-TH"/>
              </w:rPr>
              <w:t>File Name</w:t>
            </w:r>
          </w:p>
        </w:tc>
        <w:tc>
          <w:tcPr>
            <w:tcW w:w="1457" w:type="dxa"/>
          </w:tcPr>
          <w:p w14:paraId="41A094DE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87BE82F" w14:textId="77777777" w:rsidR="00DE18D4" w:rsidRPr="00B0775D" w:rsidRDefault="00DE18D4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ชื่อ </w:t>
            </w:r>
            <w:r>
              <w:rPr>
                <w:lang w:bidi="th-TH"/>
              </w:rPr>
              <w:t>File</w:t>
            </w:r>
          </w:p>
        </w:tc>
      </w:tr>
      <w:tr w:rsidR="00DE18D4" w:rsidRPr="00B0775D" w14:paraId="0BADFE79" w14:textId="77777777" w:rsidTr="008442AF">
        <w:tc>
          <w:tcPr>
            <w:tcW w:w="575" w:type="dxa"/>
            <w:vMerge/>
          </w:tcPr>
          <w:p w14:paraId="61EC9201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AA1BE3" w14:textId="77777777" w:rsidR="00DE18D4" w:rsidRDefault="00DE18D4" w:rsidP="008442AF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57FCA00A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19491E7" w14:textId="77777777" w:rsidR="00DE18D4" w:rsidRPr="00B0775D" w:rsidRDefault="00DE18D4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200</w:t>
            </w:r>
            <w:r w:rsidRPr="00B0775D">
              <w:rPr>
                <w:lang w:bidi="th-TH"/>
              </w:rPr>
              <w:t>)</w:t>
            </w:r>
          </w:p>
        </w:tc>
      </w:tr>
      <w:tr w:rsidR="00DE18D4" w:rsidRPr="00B0775D" w14:paraId="4A4EE76A" w14:textId="77777777" w:rsidTr="008442AF">
        <w:tc>
          <w:tcPr>
            <w:tcW w:w="575" w:type="dxa"/>
            <w:vMerge/>
          </w:tcPr>
          <w:p w14:paraId="2D081A3C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E34511" w14:textId="77777777" w:rsidR="00DE18D4" w:rsidRDefault="00DE18D4" w:rsidP="008442AF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6BDD6BC6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87C7987" w14:textId="77777777" w:rsidR="00DE18D4" w:rsidRPr="00B0775D" w:rsidRDefault="00DE18D4" w:rsidP="008442AF">
            <w:pPr>
              <w:rPr>
                <w:lang w:bidi="th-TH"/>
              </w:rPr>
            </w:pPr>
          </w:p>
        </w:tc>
      </w:tr>
      <w:tr w:rsidR="00DE18D4" w:rsidRPr="00B0775D" w14:paraId="35A5DA45" w14:textId="77777777" w:rsidTr="008442AF">
        <w:tc>
          <w:tcPr>
            <w:tcW w:w="575" w:type="dxa"/>
            <w:vMerge/>
          </w:tcPr>
          <w:p w14:paraId="5010B043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46E39E" w14:textId="77777777" w:rsidR="00DE18D4" w:rsidRDefault="00DE18D4" w:rsidP="008442AF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5996DFBE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125079" w14:textId="77777777" w:rsidR="00DE18D4" w:rsidRPr="00B0775D" w:rsidRDefault="00DE18D4" w:rsidP="008442AF">
            <w:pPr>
              <w:rPr>
                <w:cs/>
                <w:lang w:bidi="th-TH"/>
              </w:rPr>
            </w:pPr>
            <w:r w:rsidRPr="00B0775D">
              <w:rPr>
                <w:lang w:bidi="th-TH"/>
              </w:rPr>
              <w:t>Yes</w:t>
            </w:r>
          </w:p>
        </w:tc>
      </w:tr>
      <w:tr w:rsidR="00DE18D4" w:rsidRPr="00B0775D" w14:paraId="595BEFB5" w14:textId="77777777" w:rsidTr="008442AF">
        <w:tc>
          <w:tcPr>
            <w:tcW w:w="575" w:type="dxa"/>
            <w:vMerge/>
          </w:tcPr>
          <w:p w14:paraId="36B35844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94E0252" w14:textId="77777777" w:rsidR="00DE18D4" w:rsidRDefault="00DE18D4" w:rsidP="008442AF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60BBC08E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DD6ED57" w14:textId="77777777" w:rsidR="00DE18D4" w:rsidRPr="00B0775D" w:rsidRDefault="00DE18D4" w:rsidP="008442AF">
            <w:pPr>
              <w:rPr>
                <w:lang w:bidi="th-TH"/>
              </w:rPr>
            </w:pPr>
          </w:p>
        </w:tc>
      </w:tr>
      <w:tr w:rsidR="00DE18D4" w:rsidRPr="00B0775D" w14:paraId="187BF474" w14:textId="77777777" w:rsidTr="008442AF">
        <w:tc>
          <w:tcPr>
            <w:tcW w:w="575" w:type="dxa"/>
            <w:vMerge/>
          </w:tcPr>
          <w:p w14:paraId="3707C912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B99AF8" w14:textId="77777777" w:rsidR="00DE18D4" w:rsidRDefault="00DE18D4" w:rsidP="008442AF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2B7AF75C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70410A" w14:textId="77777777" w:rsidR="00DE18D4" w:rsidRPr="00B0775D" w:rsidRDefault="00DE18D4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>BANK</w:t>
            </w:r>
          </w:p>
        </w:tc>
      </w:tr>
      <w:tr w:rsidR="00DE18D4" w:rsidRPr="00B0775D" w14:paraId="2D94F08D" w14:textId="77777777" w:rsidTr="008442AF">
        <w:tc>
          <w:tcPr>
            <w:tcW w:w="575" w:type="dxa"/>
            <w:vMerge/>
          </w:tcPr>
          <w:p w14:paraId="665DB51E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3FA3BD5" w14:textId="77777777" w:rsidR="00DE18D4" w:rsidRDefault="00DE18D4" w:rsidP="008442AF">
            <w:pPr>
              <w:rPr>
                <w:lang w:bidi="th-TH"/>
              </w:rPr>
            </w:pPr>
          </w:p>
        </w:tc>
        <w:tc>
          <w:tcPr>
            <w:tcW w:w="1457" w:type="dxa"/>
          </w:tcPr>
          <w:p w14:paraId="21D61E7E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E5C7F86" w14:textId="7A86C224" w:rsidR="00DE18D4" w:rsidRPr="00B0775D" w:rsidRDefault="00DE18D4" w:rsidP="00001DE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001DEF">
              <w:rPr>
                <w:lang w:bidi="th-TH"/>
              </w:rPr>
              <w:t>FOOTER</w:t>
            </w:r>
            <w:r>
              <w:rPr>
                <w:lang w:bidi="th-TH"/>
              </w:rPr>
              <w:t>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FILE_NAME</w:t>
            </w:r>
          </w:p>
        </w:tc>
      </w:tr>
      <w:tr w:rsidR="00DE18D4" w:rsidRPr="00B0775D" w14:paraId="46DDDA4D" w14:textId="77777777" w:rsidTr="008442AF">
        <w:tc>
          <w:tcPr>
            <w:tcW w:w="575" w:type="dxa"/>
            <w:vMerge w:val="restart"/>
          </w:tcPr>
          <w:p w14:paraId="45DD25E4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50037F68" w14:textId="77777777" w:rsidR="00DE18D4" w:rsidRPr="00B0775D" w:rsidRDefault="00DE18D4" w:rsidP="008442AF">
            <w:pPr>
              <w:rPr>
                <w:lang w:bidi="th-TH"/>
              </w:rPr>
            </w:pPr>
            <w:r>
              <w:rPr>
                <w:lang w:bidi="th-TH"/>
              </w:rPr>
              <w:t>Bank Source</w:t>
            </w:r>
          </w:p>
        </w:tc>
        <w:tc>
          <w:tcPr>
            <w:tcW w:w="1457" w:type="dxa"/>
          </w:tcPr>
          <w:p w14:paraId="313BA1FB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7C1F4EC" w14:textId="77777777" w:rsidR="00DE18D4" w:rsidRPr="00B0775D" w:rsidRDefault="00DE18D4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>ต้นทาง</w:t>
            </w:r>
          </w:p>
        </w:tc>
      </w:tr>
      <w:tr w:rsidR="00DE18D4" w:rsidRPr="00B0775D" w14:paraId="281FBEB0" w14:textId="77777777" w:rsidTr="008442AF">
        <w:tc>
          <w:tcPr>
            <w:tcW w:w="575" w:type="dxa"/>
            <w:vMerge/>
          </w:tcPr>
          <w:p w14:paraId="480C8A46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217227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2250A06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FE6970" w14:textId="77777777" w:rsidR="00DE18D4" w:rsidRPr="00B0775D" w:rsidRDefault="00DE18D4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DE18D4" w:rsidRPr="00B0775D" w14:paraId="5EF3B9C4" w14:textId="77777777" w:rsidTr="008442AF">
        <w:tc>
          <w:tcPr>
            <w:tcW w:w="575" w:type="dxa"/>
            <w:vMerge/>
          </w:tcPr>
          <w:p w14:paraId="64E326F9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95B11C5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5C5A150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9CA3F85" w14:textId="77777777" w:rsidR="00DE18D4" w:rsidRPr="00B0775D" w:rsidRDefault="00DE18D4" w:rsidP="008442AF">
            <w:pPr>
              <w:rPr>
                <w:lang w:bidi="th-TH"/>
              </w:rPr>
            </w:pPr>
          </w:p>
        </w:tc>
      </w:tr>
      <w:tr w:rsidR="00DE18D4" w:rsidRPr="00B0775D" w14:paraId="66F96E87" w14:textId="77777777" w:rsidTr="008442AF">
        <w:tc>
          <w:tcPr>
            <w:tcW w:w="575" w:type="dxa"/>
            <w:vMerge/>
          </w:tcPr>
          <w:p w14:paraId="472A7622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02DFB3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04CBEB3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B3CCFB6" w14:textId="77777777" w:rsidR="00DE18D4" w:rsidRPr="00B0775D" w:rsidRDefault="00DE18D4" w:rsidP="008442AF">
            <w:pPr>
              <w:rPr>
                <w:cs/>
                <w:lang w:bidi="th-TH"/>
              </w:rPr>
            </w:pPr>
            <w:r w:rsidRPr="00B0775D">
              <w:rPr>
                <w:lang w:bidi="th-TH"/>
              </w:rPr>
              <w:t>Yes</w:t>
            </w:r>
          </w:p>
        </w:tc>
      </w:tr>
      <w:tr w:rsidR="00DE18D4" w:rsidRPr="00B0775D" w14:paraId="7C4392A1" w14:textId="77777777" w:rsidTr="008442AF">
        <w:tc>
          <w:tcPr>
            <w:tcW w:w="575" w:type="dxa"/>
            <w:vMerge/>
          </w:tcPr>
          <w:p w14:paraId="0A12232A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4DBA7DE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9C3F6E5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DE383C9" w14:textId="77777777" w:rsidR="00DE18D4" w:rsidRPr="00B0775D" w:rsidRDefault="00DE18D4" w:rsidP="008442AF">
            <w:pPr>
              <w:rPr>
                <w:lang w:bidi="th-TH"/>
              </w:rPr>
            </w:pPr>
          </w:p>
        </w:tc>
      </w:tr>
      <w:tr w:rsidR="00DE18D4" w:rsidRPr="00B0775D" w14:paraId="2329AF6B" w14:textId="77777777" w:rsidTr="008442AF">
        <w:tc>
          <w:tcPr>
            <w:tcW w:w="575" w:type="dxa"/>
            <w:vMerge/>
          </w:tcPr>
          <w:p w14:paraId="475D17CF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673AA3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8416245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F63CFDA" w14:textId="77777777" w:rsidR="00DE18D4" w:rsidRPr="00B0775D" w:rsidRDefault="00DE18D4" w:rsidP="008442AF">
            <w:pPr>
              <w:rPr>
                <w:lang w:bidi="th-TH"/>
              </w:rPr>
            </w:pPr>
            <w:proofErr w:type="spellStart"/>
            <w:r>
              <w:rPr>
                <w:lang w:bidi="th-TH"/>
              </w:rPr>
              <w:t>Parameter.Bank_Source</w:t>
            </w:r>
            <w:proofErr w:type="spellEnd"/>
          </w:p>
        </w:tc>
      </w:tr>
      <w:tr w:rsidR="00DE18D4" w:rsidRPr="00B0775D" w14:paraId="674FE318" w14:textId="77777777" w:rsidTr="008442AF">
        <w:trPr>
          <w:trHeight w:val="522"/>
        </w:trPr>
        <w:tc>
          <w:tcPr>
            <w:tcW w:w="575" w:type="dxa"/>
            <w:vMerge/>
          </w:tcPr>
          <w:p w14:paraId="113B71D1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8A1F84" w14:textId="77777777" w:rsidR="00DE18D4" w:rsidRPr="00B0775D" w:rsidRDefault="00DE18D4" w:rsidP="008442AF">
            <w:pPr>
              <w:rPr>
                <w:lang w:eastAsia="en-US" w:bidi="th-TH"/>
              </w:rPr>
            </w:pPr>
          </w:p>
        </w:tc>
        <w:tc>
          <w:tcPr>
            <w:tcW w:w="1457" w:type="dxa"/>
            <w:shd w:val="clear" w:color="auto" w:fill="auto"/>
          </w:tcPr>
          <w:p w14:paraId="3DE7D475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  <w:shd w:val="clear" w:color="auto" w:fill="auto"/>
          </w:tcPr>
          <w:p w14:paraId="01CE6D9D" w14:textId="6197DF73" w:rsidR="00DE18D4" w:rsidRPr="00E72557" w:rsidRDefault="00DE18D4" w:rsidP="00001DEF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001DEF">
              <w:rPr>
                <w:lang w:bidi="th-TH"/>
              </w:rPr>
              <w:t>FOOT</w:t>
            </w:r>
            <w:r>
              <w:rPr>
                <w:lang w:bidi="th-TH"/>
              </w:rPr>
              <w:t>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BANK_SOURCE</w:t>
            </w:r>
          </w:p>
        </w:tc>
      </w:tr>
      <w:tr w:rsidR="00DE18D4" w:rsidRPr="00B0775D" w14:paraId="6F3B8412" w14:textId="77777777" w:rsidTr="008442AF">
        <w:tc>
          <w:tcPr>
            <w:tcW w:w="575" w:type="dxa"/>
            <w:vMerge w:val="restart"/>
          </w:tcPr>
          <w:p w14:paraId="7EC7FF5C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99C75FD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eastAsia="en-US" w:bidi="th-TH"/>
              </w:rPr>
              <w:t>Record Type</w:t>
            </w:r>
          </w:p>
        </w:tc>
        <w:tc>
          <w:tcPr>
            <w:tcW w:w="1457" w:type="dxa"/>
            <w:shd w:val="clear" w:color="auto" w:fill="auto"/>
          </w:tcPr>
          <w:p w14:paraId="626757A1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  <w:shd w:val="clear" w:color="auto" w:fill="auto"/>
          </w:tcPr>
          <w:p w14:paraId="3199AAD5" w14:textId="77777777" w:rsidR="00DE18D4" w:rsidRPr="00B0775D" w:rsidRDefault="00DE18D4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ประเภท </w:t>
            </w:r>
            <w:r>
              <w:rPr>
                <w:lang w:bidi="th-TH"/>
              </w:rPr>
              <w:t>Record</w:t>
            </w:r>
          </w:p>
        </w:tc>
      </w:tr>
      <w:tr w:rsidR="00DE18D4" w:rsidRPr="00B0775D" w14:paraId="4E0E5547" w14:textId="77777777" w:rsidTr="008442AF">
        <w:tc>
          <w:tcPr>
            <w:tcW w:w="575" w:type="dxa"/>
            <w:vMerge/>
          </w:tcPr>
          <w:p w14:paraId="59468672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A0B070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C9D772E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FF1E5EC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th-TH"/>
              </w:rPr>
              <w:t>Varchar2(1</w:t>
            </w:r>
            <w:r w:rsidRPr="00B0775D">
              <w:rPr>
                <w:lang w:bidi="th-TH"/>
              </w:rPr>
              <w:t>)</w:t>
            </w:r>
          </w:p>
        </w:tc>
      </w:tr>
      <w:tr w:rsidR="00DE18D4" w:rsidRPr="00B0775D" w14:paraId="0B3294CA" w14:textId="77777777" w:rsidTr="008442AF">
        <w:tc>
          <w:tcPr>
            <w:tcW w:w="575" w:type="dxa"/>
            <w:vMerge/>
          </w:tcPr>
          <w:p w14:paraId="16EA7261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32AC7C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0FE232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6656723" w14:textId="77777777" w:rsidR="00DE18D4" w:rsidRPr="00B0775D" w:rsidRDefault="00DE18D4" w:rsidP="008442AF">
            <w:pPr>
              <w:rPr>
                <w:lang w:bidi="th-TH"/>
              </w:rPr>
            </w:pPr>
          </w:p>
        </w:tc>
      </w:tr>
      <w:tr w:rsidR="00DE18D4" w:rsidRPr="00B0775D" w14:paraId="5825E3B0" w14:textId="77777777" w:rsidTr="008442AF">
        <w:tc>
          <w:tcPr>
            <w:tcW w:w="575" w:type="dxa"/>
            <w:vMerge/>
          </w:tcPr>
          <w:p w14:paraId="2E82D284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D2D037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18ACC03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C156A6" w14:textId="77777777" w:rsidR="00DE18D4" w:rsidRPr="00B0775D" w:rsidRDefault="00DE18D4" w:rsidP="008442AF">
            <w:r w:rsidRPr="00B0775D">
              <w:t>Yes</w:t>
            </w:r>
          </w:p>
        </w:tc>
      </w:tr>
      <w:tr w:rsidR="00DE18D4" w:rsidRPr="00B0775D" w14:paraId="33D681F3" w14:textId="77777777" w:rsidTr="008442AF">
        <w:tc>
          <w:tcPr>
            <w:tcW w:w="575" w:type="dxa"/>
            <w:vMerge/>
          </w:tcPr>
          <w:p w14:paraId="409CB86B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5BC6C6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6E574F7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BC51C2B" w14:textId="204F4D7A" w:rsidR="00DE18D4" w:rsidRPr="00B0775D" w:rsidRDefault="00DE18D4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 xml:space="preserve">1 </w:t>
            </w:r>
            <w:r>
              <w:rPr>
                <w:rFonts w:hint="cs"/>
                <w:cs/>
                <w:lang w:bidi="th-TH"/>
              </w:rPr>
              <w:t xml:space="preserve">ของ </w:t>
            </w:r>
            <w:r>
              <w:rPr>
                <w:lang w:bidi="th-TH"/>
              </w:rPr>
              <w:t xml:space="preserve">Record </w:t>
            </w:r>
            <w:r>
              <w:rPr>
                <w:rFonts w:hint="cs"/>
                <w:cs/>
                <w:lang w:bidi="th-TH"/>
              </w:rPr>
              <w:t xml:space="preserve">ต้องป็นค่า </w:t>
            </w:r>
            <w:r w:rsidR="00001DEF">
              <w:rPr>
                <w:lang w:bidi="th-TH"/>
              </w:rPr>
              <w:t>“T</w:t>
            </w:r>
            <w:r>
              <w:rPr>
                <w:lang w:bidi="th-TH"/>
              </w:rPr>
              <w:t>”</w:t>
            </w:r>
          </w:p>
        </w:tc>
      </w:tr>
      <w:tr w:rsidR="00DE18D4" w:rsidRPr="00B0775D" w14:paraId="1AC3CC27" w14:textId="77777777" w:rsidTr="008442AF">
        <w:tc>
          <w:tcPr>
            <w:tcW w:w="575" w:type="dxa"/>
            <w:vMerge/>
          </w:tcPr>
          <w:p w14:paraId="4744296F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F65F38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2AF9D4B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3217B2" w14:textId="77777777" w:rsidR="00DE18D4" w:rsidRPr="00B0775D" w:rsidRDefault="00DE18D4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</w:t>
            </w:r>
          </w:p>
        </w:tc>
      </w:tr>
      <w:tr w:rsidR="00DE18D4" w:rsidRPr="00B0775D" w14:paraId="6B26D8F7" w14:textId="77777777" w:rsidTr="008442AF">
        <w:tc>
          <w:tcPr>
            <w:tcW w:w="575" w:type="dxa"/>
            <w:vMerge/>
          </w:tcPr>
          <w:p w14:paraId="647BA864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F7F551" w14:textId="77777777" w:rsidR="00DE18D4" w:rsidRPr="00B0775D" w:rsidRDefault="00DE18D4" w:rsidP="008442AF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8B2155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8A8BEC" w14:textId="73807055" w:rsidR="00DE18D4" w:rsidRPr="00135603" w:rsidRDefault="00DE18D4" w:rsidP="00001DEF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001DEF">
              <w:rPr>
                <w:lang w:bidi="th-TH"/>
              </w:rPr>
              <w:t>FOOT</w:t>
            </w:r>
            <w:r>
              <w:rPr>
                <w:lang w:bidi="th-TH"/>
              </w:rPr>
              <w:t>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RECORD_TYPE</w:t>
            </w:r>
          </w:p>
        </w:tc>
      </w:tr>
      <w:tr w:rsidR="00DE18D4" w:rsidRPr="00B0775D" w14:paraId="4918E417" w14:textId="77777777" w:rsidTr="008442AF">
        <w:tc>
          <w:tcPr>
            <w:tcW w:w="575" w:type="dxa"/>
            <w:vMerge w:val="restart"/>
          </w:tcPr>
          <w:p w14:paraId="4C5E5BDD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AF708EC" w14:textId="77777777" w:rsidR="00DE18D4" w:rsidRPr="00B0775D" w:rsidRDefault="00DE18D4" w:rsidP="008442AF">
            <w:pPr>
              <w:rPr>
                <w:lang w:bidi="en-US"/>
              </w:rPr>
            </w:pPr>
            <w:proofErr w:type="spellStart"/>
            <w:r>
              <w:rPr>
                <w:lang w:eastAsia="en-US" w:bidi="th-TH"/>
              </w:rPr>
              <w:t>Seq</w:t>
            </w:r>
            <w:proofErr w:type="spellEnd"/>
            <w:r>
              <w:rPr>
                <w:lang w:eastAsia="en-US" w:bidi="th-TH"/>
              </w:rPr>
              <w:t xml:space="preserve"> No</w:t>
            </w:r>
          </w:p>
        </w:tc>
        <w:tc>
          <w:tcPr>
            <w:tcW w:w="1457" w:type="dxa"/>
          </w:tcPr>
          <w:p w14:paraId="521E2531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985B25F" w14:textId="77777777" w:rsidR="00DE18D4" w:rsidRPr="00B0775D" w:rsidRDefault="00DE18D4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ลำดับที่ใน </w:t>
            </w:r>
            <w:r>
              <w:rPr>
                <w:lang w:bidi="th-TH"/>
              </w:rPr>
              <w:t>File</w:t>
            </w:r>
          </w:p>
        </w:tc>
      </w:tr>
      <w:tr w:rsidR="00DE18D4" w:rsidRPr="00B0775D" w14:paraId="343ECAB3" w14:textId="77777777" w:rsidTr="008442AF">
        <w:tc>
          <w:tcPr>
            <w:tcW w:w="575" w:type="dxa"/>
            <w:vMerge/>
          </w:tcPr>
          <w:p w14:paraId="5AF330AD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9F5362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4EBE15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4DED92F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th-TH"/>
              </w:rPr>
              <w:t>Varchar2(6</w:t>
            </w:r>
            <w:r w:rsidRPr="00B0775D">
              <w:rPr>
                <w:lang w:bidi="th-TH"/>
              </w:rPr>
              <w:t>)</w:t>
            </w:r>
          </w:p>
        </w:tc>
      </w:tr>
      <w:tr w:rsidR="00DE18D4" w:rsidRPr="00B0775D" w14:paraId="62A00D01" w14:textId="77777777" w:rsidTr="008442AF">
        <w:tc>
          <w:tcPr>
            <w:tcW w:w="575" w:type="dxa"/>
            <w:vMerge/>
          </w:tcPr>
          <w:p w14:paraId="67F3062C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40BB52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B5F23DC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BEF9E7D" w14:textId="77777777" w:rsidR="00DE18D4" w:rsidRPr="00B0775D" w:rsidRDefault="00DE18D4" w:rsidP="008442AF"/>
        </w:tc>
      </w:tr>
      <w:tr w:rsidR="00DE18D4" w:rsidRPr="00B0775D" w14:paraId="34268015" w14:textId="77777777" w:rsidTr="008442AF">
        <w:tc>
          <w:tcPr>
            <w:tcW w:w="575" w:type="dxa"/>
            <w:vMerge/>
          </w:tcPr>
          <w:p w14:paraId="311FD946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DF1A36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2FD63E7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DEE9067" w14:textId="77777777" w:rsidR="00DE18D4" w:rsidRPr="00B0775D" w:rsidRDefault="00DE18D4" w:rsidP="008442AF">
            <w:r w:rsidRPr="00B0775D">
              <w:t>Yes</w:t>
            </w:r>
          </w:p>
        </w:tc>
      </w:tr>
      <w:tr w:rsidR="00DE18D4" w:rsidRPr="00B0775D" w14:paraId="64487E8A" w14:textId="77777777" w:rsidTr="008442AF">
        <w:tc>
          <w:tcPr>
            <w:tcW w:w="575" w:type="dxa"/>
            <w:vMerge/>
          </w:tcPr>
          <w:p w14:paraId="440C761A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1BA06F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7E685C3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1A64F9A" w14:textId="54F34F4C" w:rsidR="00DE18D4" w:rsidRPr="00B0775D" w:rsidRDefault="00DE18D4" w:rsidP="008442AF">
            <w:pPr>
              <w:rPr>
                <w:rFonts w:hint="cs"/>
                <w:cs/>
                <w:lang w:bidi="th-TH"/>
              </w:rPr>
            </w:pPr>
          </w:p>
        </w:tc>
      </w:tr>
      <w:tr w:rsidR="00DE18D4" w:rsidRPr="00B0775D" w14:paraId="1658E9DF" w14:textId="77777777" w:rsidTr="008442AF">
        <w:tc>
          <w:tcPr>
            <w:tcW w:w="575" w:type="dxa"/>
            <w:vMerge/>
          </w:tcPr>
          <w:p w14:paraId="4C2B6BCB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D3331F" w14:textId="77777777" w:rsidR="00DE18D4" w:rsidRPr="00B0775D" w:rsidRDefault="00DE18D4" w:rsidP="008442AF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95D0714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0E54370" w14:textId="77777777" w:rsidR="00DE18D4" w:rsidRPr="00B0775D" w:rsidRDefault="00DE18D4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7</w:t>
            </w:r>
          </w:p>
        </w:tc>
      </w:tr>
      <w:tr w:rsidR="00DE18D4" w:rsidRPr="00B0775D" w14:paraId="2A3F7B8A" w14:textId="77777777" w:rsidTr="008442AF">
        <w:tc>
          <w:tcPr>
            <w:tcW w:w="575" w:type="dxa"/>
            <w:vMerge/>
          </w:tcPr>
          <w:p w14:paraId="6C10BCBE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25AFB8" w14:textId="77777777" w:rsidR="00DE18D4" w:rsidRPr="00B0775D" w:rsidRDefault="00DE18D4" w:rsidP="008442AF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5D318DD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E6D82CB" w14:textId="094ED6E4" w:rsidR="00DE18D4" w:rsidRPr="00B0775D" w:rsidRDefault="00DE18D4" w:rsidP="008442AF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8442AF">
              <w:rPr>
                <w:lang w:bidi="th-TH"/>
              </w:rPr>
              <w:t>FOOT</w:t>
            </w:r>
            <w:r>
              <w:rPr>
                <w:lang w:bidi="th-TH"/>
              </w:rPr>
              <w:t>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SEQ_NO</w:t>
            </w:r>
          </w:p>
        </w:tc>
      </w:tr>
      <w:tr w:rsidR="00DE18D4" w:rsidRPr="00B0775D" w14:paraId="24391DED" w14:textId="77777777" w:rsidTr="008442AF">
        <w:tc>
          <w:tcPr>
            <w:tcW w:w="575" w:type="dxa"/>
            <w:vMerge w:val="restart"/>
          </w:tcPr>
          <w:p w14:paraId="60733625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3EF1218D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eastAsia="en-US" w:bidi="th-TH"/>
              </w:rPr>
              <w:t>Bank Code</w:t>
            </w:r>
          </w:p>
        </w:tc>
        <w:tc>
          <w:tcPr>
            <w:tcW w:w="1457" w:type="dxa"/>
          </w:tcPr>
          <w:p w14:paraId="43A0FE95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253643C" w14:textId="77777777" w:rsidR="00DE18D4" w:rsidRPr="00B0775D" w:rsidRDefault="00DE18D4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รหัสธนาคาร</w:t>
            </w:r>
          </w:p>
        </w:tc>
      </w:tr>
      <w:tr w:rsidR="00DE18D4" w:rsidRPr="00B0775D" w14:paraId="2D053B08" w14:textId="77777777" w:rsidTr="008442AF">
        <w:tc>
          <w:tcPr>
            <w:tcW w:w="575" w:type="dxa"/>
            <w:vMerge/>
          </w:tcPr>
          <w:p w14:paraId="3E3DD58E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3674DC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52E18AD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4758F40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th-TH"/>
              </w:rPr>
              <w:t>Varchar2(3</w:t>
            </w:r>
            <w:r w:rsidRPr="00B0775D">
              <w:rPr>
                <w:lang w:bidi="th-TH"/>
              </w:rPr>
              <w:t>)</w:t>
            </w:r>
          </w:p>
        </w:tc>
      </w:tr>
      <w:tr w:rsidR="00DE18D4" w:rsidRPr="00B0775D" w14:paraId="649549A4" w14:textId="77777777" w:rsidTr="008442AF">
        <w:tc>
          <w:tcPr>
            <w:tcW w:w="575" w:type="dxa"/>
            <w:vMerge/>
          </w:tcPr>
          <w:p w14:paraId="3CB65EE6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6371DA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1378EE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3134045" w14:textId="77777777" w:rsidR="00DE18D4" w:rsidRPr="00B0775D" w:rsidRDefault="00DE18D4" w:rsidP="008442AF"/>
        </w:tc>
      </w:tr>
      <w:tr w:rsidR="00DE18D4" w:rsidRPr="00B0775D" w14:paraId="2EFEE8D0" w14:textId="77777777" w:rsidTr="008442AF">
        <w:tc>
          <w:tcPr>
            <w:tcW w:w="575" w:type="dxa"/>
            <w:vMerge/>
          </w:tcPr>
          <w:p w14:paraId="4E3709B8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7CBC53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C5185E2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E89FEC1" w14:textId="77777777" w:rsidR="00DE18D4" w:rsidRPr="00B0775D" w:rsidRDefault="00DE18D4" w:rsidP="008442AF">
            <w:r>
              <w:t>Yes</w:t>
            </w:r>
          </w:p>
        </w:tc>
      </w:tr>
      <w:tr w:rsidR="00DE18D4" w:rsidRPr="00B0775D" w14:paraId="1CC0A2C7" w14:textId="77777777" w:rsidTr="008442AF">
        <w:tc>
          <w:tcPr>
            <w:tcW w:w="575" w:type="dxa"/>
            <w:vMerge/>
          </w:tcPr>
          <w:p w14:paraId="04363DF8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F414BB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CC2845" w14:textId="77777777" w:rsidR="00DE18D4" w:rsidRPr="00145C8A" w:rsidRDefault="00DE18D4" w:rsidP="008442AF">
            <w:pPr>
              <w:rPr>
                <w:color w:val="000000" w:themeColor="text1"/>
                <w:lang w:bidi="en-US"/>
              </w:rPr>
            </w:pPr>
            <w:r w:rsidRPr="00145C8A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031ACD7" w14:textId="77777777" w:rsidR="00DE18D4" w:rsidRPr="00135603" w:rsidRDefault="00DE18D4" w:rsidP="008442AF">
            <w:pPr>
              <w:rPr>
                <w:color w:val="000000" w:themeColor="text1"/>
              </w:rPr>
            </w:pPr>
          </w:p>
        </w:tc>
      </w:tr>
      <w:tr w:rsidR="00DE18D4" w:rsidRPr="00B0775D" w14:paraId="6F6B7DC6" w14:textId="77777777" w:rsidTr="008442AF">
        <w:tc>
          <w:tcPr>
            <w:tcW w:w="575" w:type="dxa"/>
            <w:vMerge/>
          </w:tcPr>
          <w:p w14:paraId="25316AA3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D4A77C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02A29B2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8E7000" w14:textId="77777777" w:rsidR="00DE18D4" w:rsidRPr="00B0775D" w:rsidRDefault="00DE18D4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8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0</w:t>
            </w:r>
          </w:p>
        </w:tc>
      </w:tr>
      <w:tr w:rsidR="00DE18D4" w:rsidRPr="00B0775D" w14:paraId="3F42B150" w14:textId="77777777" w:rsidTr="008442AF">
        <w:tc>
          <w:tcPr>
            <w:tcW w:w="575" w:type="dxa"/>
            <w:vMerge/>
          </w:tcPr>
          <w:p w14:paraId="09C5039A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27E95C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4305407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D144FB5" w14:textId="4A1D1885" w:rsidR="00DE18D4" w:rsidRPr="00B0775D" w:rsidRDefault="00DE18D4" w:rsidP="008442AF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8442AF">
              <w:rPr>
                <w:lang w:bidi="th-TH"/>
              </w:rPr>
              <w:t>FOOT</w:t>
            </w:r>
            <w:r>
              <w:rPr>
                <w:lang w:bidi="th-TH"/>
              </w:rPr>
              <w:t>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BANK_CODE</w:t>
            </w:r>
          </w:p>
        </w:tc>
      </w:tr>
      <w:tr w:rsidR="00DE18D4" w:rsidRPr="00B0775D" w14:paraId="071E575A" w14:textId="77777777" w:rsidTr="008442AF">
        <w:tc>
          <w:tcPr>
            <w:tcW w:w="575" w:type="dxa"/>
            <w:vMerge w:val="restart"/>
          </w:tcPr>
          <w:p w14:paraId="7C992CE4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1B5C1713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eastAsia="en-US" w:bidi="th-TH"/>
              </w:rPr>
              <w:t>Company Account</w:t>
            </w:r>
          </w:p>
        </w:tc>
        <w:tc>
          <w:tcPr>
            <w:tcW w:w="1457" w:type="dxa"/>
          </w:tcPr>
          <w:p w14:paraId="36EDEB46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067BF2F" w14:textId="77777777" w:rsidR="00DE18D4" w:rsidRPr="00B0775D" w:rsidRDefault="00DE18D4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เลขที่บัญชี</w:t>
            </w:r>
          </w:p>
        </w:tc>
      </w:tr>
      <w:tr w:rsidR="00DE18D4" w:rsidRPr="00B0775D" w14:paraId="3E8A375D" w14:textId="77777777" w:rsidTr="008442AF">
        <w:tc>
          <w:tcPr>
            <w:tcW w:w="575" w:type="dxa"/>
            <w:vMerge/>
          </w:tcPr>
          <w:p w14:paraId="3209D30A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DF1FB14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739FCF2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6A978C0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DE18D4" w:rsidRPr="00B0775D" w14:paraId="0A938715" w14:textId="77777777" w:rsidTr="008442AF">
        <w:tc>
          <w:tcPr>
            <w:tcW w:w="575" w:type="dxa"/>
            <w:vMerge/>
          </w:tcPr>
          <w:p w14:paraId="577ACDEA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3A6FC3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5DE58F0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E06EBDF" w14:textId="77777777" w:rsidR="00DE18D4" w:rsidRPr="00B0775D" w:rsidRDefault="00DE18D4" w:rsidP="008442AF"/>
        </w:tc>
      </w:tr>
      <w:tr w:rsidR="00DE18D4" w:rsidRPr="00B0775D" w14:paraId="332661C1" w14:textId="77777777" w:rsidTr="008442AF">
        <w:tc>
          <w:tcPr>
            <w:tcW w:w="575" w:type="dxa"/>
            <w:vMerge/>
          </w:tcPr>
          <w:p w14:paraId="58B1E587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BF4F06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54770FF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0C6BBFC" w14:textId="77777777" w:rsidR="00DE18D4" w:rsidRPr="00B0775D" w:rsidRDefault="00DE18D4" w:rsidP="008442AF">
            <w:r>
              <w:t>Yes</w:t>
            </w:r>
          </w:p>
        </w:tc>
      </w:tr>
      <w:tr w:rsidR="00DE18D4" w:rsidRPr="00B0775D" w14:paraId="2A23EB0B" w14:textId="77777777" w:rsidTr="008442AF">
        <w:tc>
          <w:tcPr>
            <w:tcW w:w="575" w:type="dxa"/>
            <w:vMerge/>
          </w:tcPr>
          <w:p w14:paraId="6280ED39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1981D2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960E28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FAA0F91" w14:textId="77777777" w:rsidR="00DE18D4" w:rsidRPr="00B0775D" w:rsidRDefault="00DE18D4" w:rsidP="008442AF"/>
        </w:tc>
      </w:tr>
      <w:tr w:rsidR="00DE18D4" w:rsidRPr="00B0775D" w14:paraId="7E2889C2" w14:textId="77777777" w:rsidTr="008442AF">
        <w:tc>
          <w:tcPr>
            <w:tcW w:w="575" w:type="dxa"/>
            <w:vMerge/>
          </w:tcPr>
          <w:p w14:paraId="3EFCD5C5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4A1B911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B457420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284DD3F" w14:textId="77777777" w:rsidR="00DE18D4" w:rsidRPr="00B0775D" w:rsidRDefault="00DE18D4" w:rsidP="008442AF"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0</w:t>
            </w:r>
          </w:p>
        </w:tc>
      </w:tr>
      <w:tr w:rsidR="00DE18D4" w:rsidRPr="00B0775D" w14:paraId="6C4747BC" w14:textId="77777777" w:rsidTr="008442AF">
        <w:tc>
          <w:tcPr>
            <w:tcW w:w="575" w:type="dxa"/>
            <w:vMerge/>
          </w:tcPr>
          <w:p w14:paraId="7439C971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F1D887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40CA336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3DE253C" w14:textId="3D634030" w:rsidR="00DE18D4" w:rsidRPr="00B0775D" w:rsidRDefault="00DE18D4" w:rsidP="008442AF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8442AF">
              <w:rPr>
                <w:lang w:bidi="th-TH"/>
              </w:rPr>
              <w:t>FOOT</w:t>
            </w:r>
            <w:r>
              <w:rPr>
                <w:lang w:bidi="th-TH"/>
              </w:rPr>
              <w:t>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COMPANY_ACCOUNT</w:t>
            </w:r>
          </w:p>
        </w:tc>
      </w:tr>
      <w:tr w:rsidR="00DE18D4" w:rsidRPr="00B0775D" w14:paraId="58496582" w14:textId="77777777" w:rsidTr="008442AF">
        <w:tc>
          <w:tcPr>
            <w:tcW w:w="575" w:type="dxa"/>
            <w:vMerge w:val="restart"/>
          </w:tcPr>
          <w:p w14:paraId="0597E871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2FBCF551" w14:textId="03E61FB5" w:rsidR="00DE18D4" w:rsidRPr="00B0775D" w:rsidRDefault="008442AF" w:rsidP="008442AF">
            <w:pPr>
              <w:rPr>
                <w:lang w:bidi="en-US"/>
              </w:rPr>
            </w:pPr>
            <w:r>
              <w:rPr>
                <w:lang w:bidi="en-US"/>
              </w:rPr>
              <w:t>Total Debit Amount</w:t>
            </w:r>
          </w:p>
        </w:tc>
        <w:tc>
          <w:tcPr>
            <w:tcW w:w="1457" w:type="dxa"/>
          </w:tcPr>
          <w:p w14:paraId="7F1BFC17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A2EC1F" w14:textId="2678F301" w:rsidR="00DE18D4" w:rsidRPr="00B0775D" w:rsidRDefault="008442AF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ผลรวมจำนวนเงิน</w:t>
            </w:r>
          </w:p>
        </w:tc>
      </w:tr>
      <w:tr w:rsidR="00DE18D4" w:rsidRPr="00B0775D" w14:paraId="3EF388A4" w14:textId="77777777" w:rsidTr="008442AF">
        <w:tc>
          <w:tcPr>
            <w:tcW w:w="575" w:type="dxa"/>
            <w:vMerge/>
          </w:tcPr>
          <w:p w14:paraId="12C81CFF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0D2447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D356FC3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60D7FFB" w14:textId="63C8D8F4" w:rsidR="00DE18D4" w:rsidRPr="00B0775D" w:rsidRDefault="008442AF" w:rsidP="008442AF">
            <w:pPr>
              <w:rPr>
                <w:lang w:bidi="en-US"/>
              </w:rPr>
            </w:pPr>
            <w:r>
              <w:rPr>
                <w:lang w:bidi="th-TH"/>
              </w:rPr>
              <w:t>Varchar2(13</w:t>
            </w:r>
            <w:r w:rsidR="00DE18D4" w:rsidRPr="00B0775D">
              <w:rPr>
                <w:lang w:bidi="th-TH"/>
              </w:rPr>
              <w:t>)</w:t>
            </w:r>
          </w:p>
        </w:tc>
      </w:tr>
      <w:tr w:rsidR="00DE18D4" w:rsidRPr="00B0775D" w14:paraId="23655244" w14:textId="77777777" w:rsidTr="008442AF">
        <w:tc>
          <w:tcPr>
            <w:tcW w:w="575" w:type="dxa"/>
            <w:vMerge/>
          </w:tcPr>
          <w:p w14:paraId="1FCDC7DB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478F2F4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0D3EAE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A2A49FD" w14:textId="77777777" w:rsidR="00DE18D4" w:rsidRPr="00B0775D" w:rsidRDefault="00DE18D4" w:rsidP="008442AF"/>
        </w:tc>
      </w:tr>
      <w:tr w:rsidR="00DE18D4" w:rsidRPr="00B0775D" w14:paraId="2281BBFC" w14:textId="77777777" w:rsidTr="008442AF">
        <w:tc>
          <w:tcPr>
            <w:tcW w:w="575" w:type="dxa"/>
            <w:vMerge/>
          </w:tcPr>
          <w:p w14:paraId="0111CF00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3EF3BD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19711A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814D6D1" w14:textId="77777777" w:rsidR="00DE18D4" w:rsidRPr="00B0775D" w:rsidRDefault="00DE18D4" w:rsidP="008442AF">
            <w:r>
              <w:t>Yes</w:t>
            </w:r>
          </w:p>
        </w:tc>
      </w:tr>
      <w:tr w:rsidR="00DE18D4" w:rsidRPr="00B0775D" w14:paraId="12739FA0" w14:textId="77777777" w:rsidTr="008442AF">
        <w:tc>
          <w:tcPr>
            <w:tcW w:w="575" w:type="dxa"/>
            <w:vMerge/>
          </w:tcPr>
          <w:p w14:paraId="661584E4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981091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EC08089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A0FFD42" w14:textId="77777777" w:rsidR="00DE18D4" w:rsidRPr="00B0775D" w:rsidRDefault="00DE18D4" w:rsidP="008442AF"/>
        </w:tc>
      </w:tr>
      <w:tr w:rsidR="00DE18D4" w:rsidRPr="00B0775D" w14:paraId="1BEA335E" w14:textId="77777777" w:rsidTr="008442AF">
        <w:tc>
          <w:tcPr>
            <w:tcW w:w="575" w:type="dxa"/>
            <w:vMerge/>
          </w:tcPr>
          <w:p w14:paraId="78BF7E03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521E77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A67B24B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72FB2C7" w14:textId="3935BC98" w:rsidR="00DE18D4" w:rsidRPr="00B0775D" w:rsidRDefault="00DE18D4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2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 w:rsidR="008442AF">
              <w:rPr>
                <w:lang w:bidi="th-TH"/>
              </w:rPr>
              <w:t>33</w:t>
            </w:r>
          </w:p>
        </w:tc>
      </w:tr>
      <w:tr w:rsidR="00DE18D4" w:rsidRPr="00B0775D" w14:paraId="43C3DE31" w14:textId="77777777" w:rsidTr="008442AF">
        <w:tc>
          <w:tcPr>
            <w:tcW w:w="575" w:type="dxa"/>
            <w:vMerge/>
          </w:tcPr>
          <w:p w14:paraId="02C16409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0275A4D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C01C30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5060A3F" w14:textId="736A4AC4" w:rsidR="00DE18D4" w:rsidRPr="00B0775D" w:rsidRDefault="00DE18D4" w:rsidP="008442A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8442AF">
              <w:rPr>
                <w:lang w:bidi="th-TH"/>
              </w:rPr>
              <w:t>BILLPAY_FOOT</w:t>
            </w:r>
            <w:r>
              <w:rPr>
                <w:lang w:bidi="th-TH"/>
              </w:rPr>
              <w:t>ER_TBL</w:t>
            </w:r>
            <w:r w:rsidRPr="00B0775D">
              <w:rPr>
                <w:lang w:bidi="th-TH"/>
              </w:rPr>
              <w:t>.</w:t>
            </w:r>
            <w:r w:rsidR="008442AF">
              <w:rPr>
                <w:lang w:bidi="th-TH"/>
              </w:rPr>
              <w:t>TOTAL_DEBIT_AMT</w:t>
            </w:r>
          </w:p>
        </w:tc>
      </w:tr>
      <w:tr w:rsidR="00DE18D4" w:rsidRPr="00B0775D" w14:paraId="3E84015A" w14:textId="77777777" w:rsidTr="008442AF">
        <w:tc>
          <w:tcPr>
            <w:tcW w:w="575" w:type="dxa"/>
            <w:vMerge w:val="restart"/>
          </w:tcPr>
          <w:p w14:paraId="4C2FC655" w14:textId="77777777" w:rsidR="00DE18D4" w:rsidRPr="00B0775D" w:rsidRDefault="00DE18D4" w:rsidP="008442AF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5FD87E1F" w14:textId="70F14E44" w:rsidR="00DE18D4" w:rsidRPr="00B0775D" w:rsidRDefault="008442AF" w:rsidP="008442AF">
            <w:pPr>
              <w:rPr>
                <w:lang w:bidi="en-US"/>
              </w:rPr>
            </w:pPr>
            <w:r>
              <w:rPr>
                <w:lang w:bidi="en-US"/>
              </w:rPr>
              <w:t>Total Debit Transaction</w:t>
            </w:r>
          </w:p>
        </w:tc>
        <w:tc>
          <w:tcPr>
            <w:tcW w:w="1457" w:type="dxa"/>
          </w:tcPr>
          <w:p w14:paraId="0F6B63E6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E432F7" w14:textId="27E04EC2" w:rsidR="00DE18D4" w:rsidRPr="00151EAB" w:rsidRDefault="008442AF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ผลรวมจำนวนรายการ</w:t>
            </w:r>
          </w:p>
        </w:tc>
      </w:tr>
      <w:tr w:rsidR="00DE18D4" w:rsidRPr="00B0775D" w14:paraId="713A7DEE" w14:textId="77777777" w:rsidTr="008442AF">
        <w:tc>
          <w:tcPr>
            <w:tcW w:w="575" w:type="dxa"/>
            <w:vMerge/>
          </w:tcPr>
          <w:p w14:paraId="6934A871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2EF395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843709F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E446745" w14:textId="49BEF540" w:rsidR="00DE18D4" w:rsidRPr="00151EAB" w:rsidRDefault="00DE18D4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</w:t>
            </w:r>
            <w:r w:rsidR="008442AF">
              <w:rPr>
                <w:lang w:bidi="th-TH"/>
              </w:rPr>
              <w:t>6</w:t>
            </w:r>
            <w:r w:rsidRPr="00B0775D">
              <w:rPr>
                <w:lang w:bidi="th-TH"/>
              </w:rPr>
              <w:t>)</w:t>
            </w:r>
          </w:p>
        </w:tc>
      </w:tr>
      <w:tr w:rsidR="00DE18D4" w:rsidRPr="00B0775D" w14:paraId="6FE32A81" w14:textId="77777777" w:rsidTr="008442AF">
        <w:tc>
          <w:tcPr>
            <w:tcW w:w="575" w:type="dxa"/>
            <w:vMerge/>
          </w:tcPr>
          <w:p w14:paraId="6BFE18AE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05C9EB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F1FF5D8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8271F28" w14:textId="77777777" w:rsidR="00DE18D4" w:rsidRPr="00151EAB" w:rsidRDefault="00DE18D4" w:rsidP="008442AF">
            <w:pPr>
              <w:rPr>
                <w:lang w:bidi="th-TH"/>
              </w:rPr>
            </w:pPr>
          </w:p>
        </w:tc>
      </w:tr>
      <w:tr w:rsidR="00DE18D4" w:rsidRPr="00B0775D" w14:paraId="033F44F3" w14:textId="77777777" w:rsidTr="008442AF">
        <w:tc>
          <w:tcPr>
            <w:tcW w:w="575" w:type="dxa"/>
            <w:vMerge/>
          </w:tcPr>
          <w:p w14:paraId="78E2830E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CABB61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083457E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70DB0AB" w14:textId="77777777" w:rsidR="00DE18D4" w:rsidRPr="00151EAB" w:rsidRDefault="00DE18D4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DE18D4" w:rsidRPr="00B0775D" w14:paraId="75319665" w14:textId="77777777" w:rsidTr="008442AF">
        <w:tc>
          <w:tcPr>
            <w:tcW w:w="575" w:type="dxa"/>
            <w:vMerge/>
          </w:tcPr>
          <w:p w14:paraId="2D44D3ED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830709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B1D03D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D8EAA8C" w14:textId="1C6E49DD" w:rsidR="00DE18D4" w:rsidRPr="00151EAB" w:rsidRDefault="00DE18D4" w:rsidP="008442AF">
            <w:pPr>
              <w:rPr>
                <w:rFonts w:hint="cs"/>
                <w:cs/>
                <w:lang w:bidi="th-TH"/>
              </w:rPr>
            </w:pPr>
          </w:p>
        </w:tc>
      </w:tr>
      <w:tr w:rsidR="00DE18D4" w:rsidRPr="00B0775D" w14:paraId="0C998181" w14:textId="77777777" w:rsidTr="008442AF">
        <w:tc>
          <w:tcPr>
            <w:tcW w:w="575" w:type="dxa"/>
            <w:vMerge/>
          </w:tcPr>
          <w:p w14:paraId="0A63A338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795F01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A3E8406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B5BD223" w14:textId="7D53CD47" w:rsidR="00DE18D4" w:rsidRPr="00151EAB" w:rsidRDefault="00DE18D4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 w:rsidR="008442AF">
              <w:rPr>
                <w:lang w:bidi="th-TH"/>
              </w:rPr>
              <w:t>34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 w:rsidR="008442AF">
              <w:rPr>
                <w:lang w:bidi="th-TH"/>
              </w:rPr>
              <w:t>39</w:t>
            </w:r>
          </w:p>
        </w:tc>
      </w:tr>
      <w:tr w:rsidR="00DE18D4" w:rsidRPr="00B0775D" w14:paraId="5FC73E9B" w14:textId="77777777" w:rsidTr="008442AF">
        <w:tc>
          <w:tcPr>
            <w:tcW w:w="575" w:type="dxa"/>
            <w:vMerge/>
          </w:tcPr>
          <w:p w14:paraId="7809DDD8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909936" w14:textId="77777777" w:rsidR="00DE18D4" w:rsidRPr="00B0775D" w:rsidRDefault="00DE18D4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527C45" w14:textId="77777777" w:rsidR="00DE18D4" w:rsidRPr="00B0775D" w:rsidRDefault="00DE18D4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A7619C4" w14:textId="36113B82" w:rsidR="00DE18D4" w:rsidRPr="00151EAB" w:rsidRDefault="008442AF" w:rsidP="008442AF">
            <w:pPr>
              <w:rPr>
                <w:rFonts w:hint="cs"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OTAL_DEBIT_TRANS</w:t>
            </w:r>
          </w:p>
        </w:tc>
      </w:tr>
      <w:tr w:rsidR="008442AF" w:rsidRPr="00B0775D" w14:paraId="68A5DC5A" w14:textId="77777777" w:rsidTr="008442AF">
        <w:tc>
          <w:tcPr>
            <w:tcW w:w="575" w:type="dxa"/>
            <w:vMerge w:val="restart"/>
          </w:tcPr>
          <w:p w14:paraId="79B9A84E" w14:textId="77777777" w:rsidR="008442AF" w:rsidRPr="00B0775D" w:rsidRDefault="008442AF" w:rsidP="008442AF">
            <w:pPr>
              <w:rPr>
                <w:lang w:bidi="en-US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627ABD08" w14:textId="7CDD238B" w:rsidR="008442AF" w:rsidRPr="00B0775D" w:rsidRDefault="008442AF" w:rsidP="008442AF">
            <w:pPr>
              <w:rPr>
                <w:lang w:bidi="en-US"/>
              </w:rPr>
            </w:pPr>
            <w:r>
              <w:rPr>
                <w:lang w:bidi="en-US"/>
              </w:rPr>
              <w:t>Total Credit Amount</w:t>
            </w:r>
          </w:p>
        </w:tc>
        <w:tc>
          <w:tcPr>
            <w:tcW w:w="1457" w:type="dxa"/>
          </w:tcPr>
          <w:p w14:paraId="19B2D01F" w14:textId="4762052B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BE70488" w14:textId="70AAC667" w:rsidR="008442AF" w:rsidRPr="00151EAB" w:rsidRDefault="008442AF" w:rsidP="008442AF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ผลรวมจำนวนเงิน</w:t>
            </w:r>
          </w:p>
        </w:tc>
      </w:tr>
      <w:tr w:rsidR="008442AF" w:rsidRPr="00B0775D" w14:paraId="4E5DA360" w14:textId="77777777" w:rsidTr="008442AF">
        <w:tc>
          <w:tcPr>
            <w:tcW w:w="575" w:type="dxa"/>
            <w:vMerge/>
          </w:tcPr>
          <w:p w14:paraId="3E0347C8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E58A64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6FAE3C9" w14:textId="6E2E516D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2017E78" w14:textId="6DDC1AD9" w:rsidR="008442AF" w:rsidRPr="00151EAB" w:rsidRDefault="008442AF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13</w:t>
            </w:r>
            <w:r w:rsidRPr="00B0775D">
              <w:rPr>
                <w:lang w:bidi="th-TH"/>
              </w:rPr>
              <w:t>)</w:t>
            </w:r>
          </w:p>
        </w:tc>
      </w:tr>
      <w:tr w:rsidR="008442AF" w:rsidRPr="00B0775D" w14:paraId="653A7CBD" w14:textId="77777777" w:rsidTr="008442AF">
        <w:tc>
          <w:tcPr>
            <w:tcW w:w="575" w:type="dxa"/>
            <w:vMerge/>
          </w:tcPr>
          <w:p w14:paraId="79517549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0D6270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D863256" w14:textId="600DC2E9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045EA4E" w14:textId="77777777" w:rsidR="008442AF" w:rsidRPr="00151EAB" w:rsidRDefault="008442AF" w:rsidP="008442AF">
            <w:pPr>
              <w:rPr>
                <w:lang w:bidi="th-TH"/>
              </w:rPr>
            </w:pPr>
          </w:p>
        </w:tc>
      </w:tr>
      <w:tr w:rsidR="008442AF" w:rsidRPr="00B0775D" w14:paraId="04CCEFF1" w14:textId="77777777" w:rsidTr="008442AF">
        <w:tc>
          <w:tcPr>
            <w:tcW w:w="575" w:type="dxa"/>
            <w:vMerge/>
          </w:tcPr>
          <w:p w14:paraId="0FD046AA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339FBB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B8396B6" w14:textId="65F1B1B0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2398C6C" w14:textId="5767CE66" w:rsidR="008442AF" w:rsidRPr="00151EAB" w:rsidRDefault="008442AF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8442AF" w:rsidRPr="00B0775D" w14:paraId="4F1BE107" w14:textId="77777777" w:rsidTr="008442AF">
        <w:tc>
          <w:tcPr>
            <w:tcW w:w="575" w:type="dxa"/>
            <w:vMerge/>
          </w:tcPr>
          <w:p w14:paraId="451DA8D2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E269F1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206FA60" w14:textId="199C7D40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0BFF4B7" w14:textId="77777777" w:rsidR="008442AF" w:rsidRPr="00151EAB" w:rsidRDefault="008442AF" w:rsidP="008442AF">
            <w:pPr>
              <w:rPr>
                <w:lang w:bidi="th-TH"/>
              </w:rPr>
            </w:pPr>
          </w:p>
        </w:tc>
      </w:tr>
      <w:tr w:rsidR="008442AF" w:rsidRPr="00B0775D" w14:paraId="0CC21C6A" w14:textId="77777777" w:rsidTr="008442AF">
        <w:tc>
          <w:tcPr>
            <w:tcW w:w="575" w:type="dxa"/>
            <w:vMerge/>
          </w:tcPr>
          <w:p w14:paraId="7B94AD7E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1D0C6D1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1680623" w14:textId="2AA0BE82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EC027C2" w14:textId="1858A8D4" w:rsidR="008442AF" w:rsidRPr="00151EAB" w:rsidRDefault="008442AF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40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52</w:t>
            </w:r>
          </w:p>
        </w:tc>
      </w:tr>
      <w:tr w:rsidR="008442AF" w:rsidRPr="00B0775D" w14:paraId="5B62CCA1" w14:textId="77777777" w:rsidTr="008442AF">
        <w:tc>
          <w:tcPr>
            <w:tcW w:w="575" w:type="dxa"/>
            <w:vMerge/>
          </w:tcPr>
          <w:p w14:paraId="0DC8C74F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92C909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C3745F9" w14:textId="32A4D274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F8423EC" w14:textId="20029D6D" w:rsidR="008442AF" w:rsidRPr="00151EAB" w:rsidRDefault="008442AF" w:rsidP="008442A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OTAL_CREDIT_AMT</w:t>
            </w:r>
          </w:p>
        </w:tc>
      </w:tr>
      <w:tr w:rsidR="008442AF" w:rsidRPr="00B0775D" w14:paraId="4EEC9881" w14:textId="77777777" w:rsidTr="008442AF">
        <w:tc>
          <w:tcPr>
            <w:tcW w:w="575" w:type="dxa"/>
            <w:vMerge w:val="restart"/>
          </w:tcPr>
          <w:p w14:paraId="5BC9CEED" w14:textId="77777777" w:rsidR="008442AF" w:rsidRPr="00B0775D" w:rsidRDefault="008442AF" w:rsidP="008442AF">
            <w:pPr>
              <w:rPr>
                <w:lang w:bidi="en-US"/>
              </w:rPr>
            </w:pPr>
            <w:r>
              <w:rPr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68143D3A" w14:textId="77777777" w:rsidR="008442AF" w:rsidRPr="00B0775D" w:rsidRDefault="008442AF" w:rsidP="008442AF">
            <w:pPr>
              <w:rPr>
                <w:lang w:bidi="en-US"/>
              </w:rPr>
            </w:pPr>
            <w:r>
              <w:rPr>
                <w:lang w:bidi="en-US"/>
              </w:rPr>
              <w:t>Total Credit Transaction</w:t>
            </w:r>
          </w:p>
        </w:tc>
        <w:tc>
          <w:tcPr>
            <w:tcW w:w="1457" w:type="dxa"/>
          </w:tcPr>
          <w:p w14:paraId="6B7DBFD2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234CEC1" w14:textId="77777777" w:rsidR="008442AF" w:rsidRPr="00151EAB" w:rsidRDefault="008442AF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ผลรวมจำนวนรายการ</w:t>
            </w:r>
          </w:p>
        </w:tc>
      </w:tr>
      <w:tr w:rsidR="008442AF" w:rsidRPr="00B0775D" w14:paraId="22678033" w14:textId="77777777" w:rsidTr="008442AF">
        <w:tc>
          <w:tcPr>
            <w:tcW w:w="575" w:type="dxa"/>
            <w:vMerge/>
          </w:tcPr>
          <w:p w14:paraId="65A37742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231C7B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087E0A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9D819ED" w14:textId="77777777" w:rsidR="008442AF" w:rsidRPr="00151EAB" w:rsidRDefault="008442AF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6</w:t>
            </w:r>
            <w:r w:rsidRPr="00B0775D">
              <w:rPr>
                <w:lang w:bidi="th-TH"/>
              </w:rPr>
              <w:t>)</w:t>
            </w:r>
          </w:p>
        </w:tc>
      </w:tr>
      <w:tr w:rsidR="008442AF" w:rsidRPr="00B0775D" w14:paraId="29EAB36A" w14:textId="77777777" w:rsidTr="008442AF">
        <w:tc>
          <w:tcPr>
            <w:tcW w:w="575" w:type="dxa"/>
            <w:vMerge/>
          </w:tcPr>
          <w:p w14:paraId="77ADFBF7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A831F5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7916E54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1425CB0" w14:textId="77777777" w:rsidR="008442AF" w:rsidRPr="00151EAB" w:rsidRDefault="008442AF" w:rsidP="008442AF">
            <w:pPr>
              <w:rPr>
                <w:lang w:bidi="th-TH"/>
              </w:rPr>
            </w:pPr>
          </w:p>
        </w:tc>
      </w:tr>
      <w:tr w:rsidR="008442AF" w:rsidRPr="00B0775D" w14:paraId="2A50E2F3" w14:textId="77777777" w:rsidTr="008442AF">
        <w:tc>
          <w:tcPr>
            <w:tcW w:w="575" w:type="dxa"/>
            <w:vMerge/>
          </w:tcPr>
          <w:p w14:paraId="2BF1BD6E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FCE938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88BF564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C51D478" w14:textId="77777777" w:rsidR="008442AF" w:rsidRPr="00151EAB" w:rsidRDefault="008442AF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8442AF" w:rsidRPr="00B0775D" w14:paraId="4D0FF5E2" w14:textId="77777777" w:rsidTr="008442AF">
        <w:tc>
          <w:tcPr>
            <w:tcW w:w="575" w:type="dxa"/>
            <w:vMerge/>
          </w:tcPr>
          <w:p w14:paraId="7C1F5891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95C024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0F8FC85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AFC532E" w14:textId="77777777" w:rsidR="008442AF" w:rsidRPr="00151EAB" w:rsidRDefault="008442AF" w:rsidP="008442AF">
            <w:pPr>
              <w:rPr>
                <w:lang w:bidi="th-TH"/>
              </w:rPr>
            </w:pPr>
          </w:p>
        </w:tc>
      </w:tr>
      <w:tr w:rsidR="008442AF" w:rsidRPr="00B0775D" w14:paraId="49D87380" w14:textId="77777777" w:rsidTr="008442AF">
        <w:tc>
          <w:tcPr>
            <w:tcW w:w="575" w:type="dxa"/>
            <w:vMerge/>
          </w:tcPr>
          <w:p w14:paraId="7858C7B3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F20DC0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1062BA1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4C4B820" w14:textId="77777777" w:rsidR="008442AF" w:rsidRPr="00151EAB" w:rsidRDefault="008442AF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53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58</w:t>
            </w:r>
          </w:p>
        </w:tc>
      </w:tr>
      <w:tr w:rsidR="008442AF" w:rsidRPr="00B0775D" w14:paraId="17ACBD9E" w14:textId="77777777" w:rsidTr="008442AF">
        <w:tc>
          <w:tcPr>
            <w:tcW w:w="575" w:type="dxa"/>
            <w:vMerge/>
          </w:tcPr>
          <w:p w14:paraId="0FD3C11B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A3E6D9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FDBFBF5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5DB9C7" w14:textId="77777777" w:rsidR="008442AF" w:rsidRPr="00151EAB" w:rsidRDefault="008442AF" w:rsidP="008442A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OTAL_CREDIT_TRANS</w:t>
            </w:r>
          </w:p>
        </w:tc>
      </w:tr>
      <w:tr w:rsidR="008442AF" w:rsidRPr="00B0775D" w14:paraId="57818ED5" w14:textId="77777777" w:rsidTr="008442AF">
        <w:tc>
          <w:tcPr>
            <w:tcW w:w="575" w:type="dxa"/>
            <w:vMerge w:val="restart"/>
          </w:tcPr>
          <w:p w14:paraId="58F32453" w14:textId="11AA06AB" w:rsidR="008442AF" w:rsidRPr="00B0775D" w:rsidRDefault="008442AF" w:rsidP="00155DC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155DC1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2C55A66" w14:textId="77777777" w:rsidR="008442AF" w:rsidRPr="00B0775D" w:rsidRDefault="008442AF" w:rsidP="008442AF">
            <w:pPr>
              <w:rPr>
                <w:lang w:bidi="en-US"/>
              </w:rPr>
            </w:pPr>
            <w:r>
              <w:rPr>
                <w:lang w:bidi="en-US"/>
              </w:rPr>
              <w:t>Total Credit Transaction</w:t>
            </w:r>
          </w:p>
        </w:tc>
        <w:tc>
          <w:tcPr>
            <w:tcW w:w="1457" w:type="dxa"/>
          </w:tcPr>
          <w:p w14:paraId="6829B127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27E048E" w14:textId="77777777" w:rsidR="008442AF" w:rsidRPr="00151EAB" w:rsidRDefault="008442AF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ผลรวมจำนวนรายการ</w:t>
            </w:r>
          </w:p>
        </w:tc>
      </w:tr>
      <w:tr w:rsidR="008442AF" w:rsidRPr="00B0775D" w14:paraId="63FE5739" w14:textId="77777777" w:rsidTr="008442AF">
        <w:tc>
          <w:tcPr>
            <w:tcW w:w="575" w:type="dxa"/>
            <w:vMerge/>
          </w:tcPr>
          <w:p w14:paraId="205153A7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02F213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B0DBCE2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9141F38" w14:textId="77777777" w:rsidR="008442AF" w:rsidRPr="00151EAB" w:rsidRDefault="008442AF" w:rsidP="008442AF">
            <w:pPr>
              <w:rPr>
                <w:lang w:bidi="th-TH"/>
              </w:rPr>
            </w:pPr>
            <w:r>
              <w:rPr>
                <w:lang w:bidi="th-TH"/>
              </w:rPr>
              <w:t>Varchar2(6</w:t>
            </w:r>
            <w:r w:rsidRPr="00B0775D">
              <w:rPr>
                <w:lang w:bidi="th-TH"/>
              </w:rPr>
              <w:t>)</w:t>
            </w:r>
          </w:p>
        </w:tc>
      </w:tr>
      <w:tr w:rsidR="008442AF" w:rsidRPr="00B0775D" w14:paraId="3417B5E9" w14:textId="77777777" w:rsidTr="008442AF">
        <w:tc>
          <w:tcPr>
            <w:tcW w:w="575" w:type="dxa"/>
            <w:vMerge/>
          </w:tcPr>
          <w:p w14:paraId="2F65022B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110B01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5E007F9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E9E906E" w14:textId="77777777" w:rsidR="008442AF" w:rsidRPr="00151EAB" w:rsidRDefault="008442AF" w:rsidP="008442AF">
            <w:pPr>
              <w:rPr>
                <w:lang w:bidi="th-TH"/>
              </w:rPr>
            </w:pPr>
          </w:p>
        </w:tc>
      </w:tr>
      <w:tr w:rsidR="008442AF" w:rsidRPr="00B0775D" w14:paraId="013B30AE" w14:textId="77777777" w:rsidTr="008442AF">
        <w:tc>
          <w:tcPr>
            <w:tcW w:w="575" w:type="dxa"/>
            <w:vMerge/>
          </w:tcPr>
          <w:p w14:paraId="0CAA7F58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3E40254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D39FC33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8D0666" w14:textId="77777777" w:rsidR="008442AF" w:rsidRPr="00151EAB" w:rsidRDefault="008442AF" w:rsidP="008442AF">
            <w:pPr>
              <w:rPr>
                <w:lang w:bidi="th-TH"/>
              </w:rPr>
            </w:pPr>
            <w:r>
              <w:t>Yes</w:t>
            </w:r>
          </w:p>
        </w:tc>
      </w:tr>
      <w:tr w:rsidR="008442AF" w:rsidRPr="00B0775D" w14:paraId="7DA4EC82" w14:textId="77777777" w:rsidTr="008442AF">
        <w:tc>
          <w:tcPr>
            <w:tcW w:w="575" w:type="dxa"/>
            <w:vMerge/>
          </w:tcPr>
          <w:p w14:paraId="56C72A79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B544B1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2190C5A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5FB8833" w14:textId="77777777" w:rsidR="008442AF" w:rsidRPr="00151EAB" w:rsidRDefault="008442AF" w:rsidP="008442AF">
            <w:pPr>
              <w:rPr>
                <w:lang w:bidi="th-TH"/>
              </w:rPr>
            </w:pPr>
          </w:p>
        </w:tc>
      </w:tr>
      <w:tr w:rsidR="008442AF" w:rsidRPr="00B0775D" w14:paraId="6AD7B06E" w14:textId="77777777" w:rsidTr="008442AF">
        <w:tc>
          <w:tcPr>
            <w:tcW w:w="575" w:type="dxa"/>
            <w:vMerge/>
          </w:tcPr>
          <w:p w14:paraId="3B122B37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10BDB7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44ADC0F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6E92FB2" w14:textId="77777777" w:rsidR="008442AF" w:rsidRPr="00151EAB" w:rsidRDefault="008442AF" w:rsidP="008442AF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53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58</w:t>
            </w:r>
          </w:p>
        </w:tc>
      </w:tr>
      <w:tr w:rsidR="008442AF" w:rsidRPr="00B0775D" w14:paraId="34CD5844" w14:textId="77777777" w:rsidTr="008442AF">
        <w:tc>
          <w:tcPr>
            <w:tcW w:w="575" w:type="dxa"/>
            <w:vMerge/>
          </w:tcPr>
          <w:p w14:paraId="6F985409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DCC2A6" w14:textId="77777777" w:rsidR="008442AF" w:rsidRPr="00B0775D" w:rsidRDefault="008442AF" w:rsidP="008442A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D242B01" w14:textId="77777777" w:rsidR="008442AF" w:rsidRPr="00B0775D" w:rsidRDefault="008442AF" w:rsidP="008442AF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F9290E3" w14:textId="77777777" w:rsidR="008442AF" w:rsidRPr="00151EAB" w:rsidRDefault="008442AF" w:rsidP="008442A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OTAL_CREDIT_TRANS</w:t>
            </w:r>
          </w:p>
        </w:tc>
      </w:tr>
      <w:tr w:rsidR="005921DB" w:rsidRPr="00B0775D" w14:paraId="03FD9C3F" w14:textId="77777777" w:rsidTr="00D56747">
        <w:tc>
          <w:tcPr>
            <w:tcW w:w="575" w:type="dxa"/>
            <w:vMerge w:val="restart"/>
          </w:tcPr>
          <w:p w14:paraId="31A024AA" w14:textId="082BF24D" w:rsidR="005921DB" w:rsidRPr="00B0775D" w:rsidRDefault="005921DB" w:rsidP="00155DC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155DC1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7AB6E7D" w14:textId="77777777" w:rsidR="005921DB" w:rsidRPr="00B0775D" w:rsidRDefault="005921DB" w:rsidP="00D56747">
            <w:pPr>
              <w:rPr>
                <w:lang w:bidi="en-US"/>
              </w:rPr>
            </w:pPr>
            <w:r>
              <w:rPr>
                <w:lang w:bidi="en-US"/>
              </w:rPr>
              <w:t>Total Merchant Discount</w:t>
            </w:r>
          </w:p>
        </w:tc>
        <w:tc>
          <w:tcPr>
            <w:tcW w:w="1457" w:type="dxa"/>
          </w:tcPr>
          <w:p w14:paraId="36BA9E5B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59E6F2" w14:textId="77777777" w:rsidR="005921DB" w:rsidRPr="00151EAB" w:rsidRDefault="005921DB" w:rsidP="00D56747">
            <w:pPr>
              <w:rPr>
                <w:lang w:bidi="th-TH"/>
              </w:rPr>
            </w:pPr>
            <w:r>
              <w:rPr>
                <w:lang w:bidi="en-US"/>
              </w:rPr>
              <w:t>Total Merchant Discount</w:t>
            </w:r>
          </w:p>
        </w:tc>
      </w:tr>
      <w:tr w:rsidR="005921DB" w:rsidRPr="00B0775D" w14:paraId="0CD678EC" w14:textId="77777777" w:rsidTr="00D56747">
        <w:tc>
          <w:tcPr>
            <w:tcW w:w="575" w:type="dxa"/>
            <w:vMerge/>
          </w:tcPr>
          <w:p w14:paraId="335FD78F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DD450A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9AE8467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71A08F6" w14:textId="77777777" w:rsidR="005921DB" w:rsidRPr="00151EAB" w:rsidRDefault="005921DB" w:rsidP="00D56747">
            <w:pPr>
              <w:rPr>
                <w:lang w:bidi="th-TH"/>
              </w:rPr>
            </w:pPr>
            <w:r>
              <w:rPr>
                <w:lang w:bidi="th-TH"/>
              </w:rPr>
              <w:t>Varchar2(198</w:t>
            </w:r>
            <w:r w:rsidRPr="00B0775D">
              <w:rPr>
                <w:lang w:bidi="th-TH"/>
              </w:rPr>
              <w:t>)</w:t>
            </w:r>
          </w:p>
        </w:tc>
      </w:tr>
      <w:tr w:rsidR="005921DB" w:rsidRPr="00B0775D" w14:paraId="03DEB7E2" w14:textId="77777777" w:rsidTr="00D56747">
        <w:tc>
          <w:tcPr>
            <w:tcW w:w="575" w:type="dxa"/>
            <w:vMerge/>
          </w:tcPr>
          <w:p w14:paraId="1AE9A804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DF505D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21AA805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3ACB669" w14:textId="77777777" w:rsidR="005921DB" w:rsidRPr="00151EAB" w:rsidRDefault="005921DB" w:rsidP="00D56747">
            <w:pPr>
              <w:rPr>
                <w:lang w:bidi="th-TH"/>
              </w:rPr>
            </w:pPr>
          </w:p>
        </w:tc>
      </w:tr>
      <w:tr w:rsidR="005921DB" w:rsidRPr="00B0775D" w14:paraId="04C33C71" w14:textId="77777777" w:rsidTr="00D56747">
        <w:tc>
          <w:tcPr>
            <w:tcW w:w="575" w:type="dxa"/>
            <w:vMerge/>
          </w:tcPr>
          <w:p w14:paraId="1241157F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E26C0C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A57EA11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9BB629E" w14:textId="77777777" w:rsidR="005921DB" w:rsidRPr="00151EAB" w:rsidRDefault="005921DB" w:rsidP="00D56747">
            <w:pPr>
              <w:rPr>
                <w:lang w:bidi="th-TH"/>
              </w:rPr>
            </w:pPr>
            <w:r>
              <w:t>Yes</w:t>
            </w:r>
          </w:p>
        </w:tc>
      </w:tr>
      <w:tr w:rsidR="005921DB" w:rsidRPr="00B0775D" w14:paraId="4FE44563" w14:textId="77777777" w:rsidTr="00D56747">
        <w:tc>
          <w:tcPr>
            <w:tcW w:w="575" w:type="dxa"/>
            <w:vMerge/>
          </w:tcPr>
          <w:p w14:paraId="50F263E3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DEED513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E714365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A335F84" w14:textId="77777777" w:rsidR="005921DB" w:rsidRPr="00151EAB" w:rsidRDefault="005921DB" w:rsidP="00D56747">
            <w:pPr>
              <w:rPr>
                <w:lang w:bidi="th-TH"/>
              </w:rPr>
            </w:pPr>
          </w:p>
        </w:tc>
      </w:tr>
      <w:tr w:rsidR="005921DB" w:rsidRPr="00B0775D" w14:paraId="63E3D04C" w14:textId="77777777" w:rsidTr="00D56747">
        <w:tc>
          <w:tcPr>
            <w:tcW w:w="575" w:type="dxa"/>
            <w:vMerge/>
          </w:tcPr>
          <w:p w14:paraId="0346B92A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3A3DB3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45DD3C6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E9211F1" w14:textId="77777777" w:rsidR="005921DB" w:rsidRDefault="005921DB" w:rsidP="00D56747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</w:p>
          <w:p w14:paraId="74C74189" w14:textId="77777777" w:rsidR="005921DB" w:rsidRDefault="005921DB" w:rsidP="00D56747">
            <w:pPr>
              <w:rPr>
                <w:lang w:bidi="th-TH"/>
              </w:rPr>
            </w:pPr>
            <w:r>
              <w:rPr>
                <w:lang w:bidi="th-TH"/>
              </w:rPr>
              <w:t>Bank Source = ‘BBL’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59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71</w:t>
            </w:r>
          </w:p>
          <w:p w14:paraId="1B2A0FB2" w14:textId="77777777" w:rsidR="005921DB" w:rsidRDefault="005921DB" w:rsidP="00D56747">
            <w:pPr>
              <w:rPr>
                <w:lang w:bidi="th-TH"/>
              </w:rPr>
            </w:pPr>
            <w:r>
              <w:rPr>
                <w:lang w:bidi="th-TH"/>
              </w:rPr>
              <w:t>Bank Source = ‘KBANK’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59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56</w:t>
            </w:r>
          </w:p>
          <w:p w14:paraId="37A8DAEF" w14:textId="77777777" w:rsidR="005921DB" w:rsidRPr="00151EAB" w:rsidRDefault="005921DB" w:rsidP="00D56747">
            <w:pPr>
              <w:rPr>
                <w:lang w:bidi="th-TH"/>
              </w:rPr>
            </w:pPr>
            <w:r>
              <w:rPr>
                <w:lang w:bidi="th-TH"/>
              </w:rPr>
              <w:t>Bank Source = ‘SCB’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59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256</w:t>
            </w:r>
          </w:p>
        </w:tc>
      </w:tr>
      <w:tr w:rsidR="005921DB" w:rsidRPr="00B0775D" w14:paraId="28FEF6D4" w14:textId="77777777" w:rsidTr="00D56747">
        <w:tc>
          <w:tcPr>
            <w:tcW w:w="575" w:type="dxa"/>
            <w:vMerge/>
          </w:tcPr>
          <w:p w14:paraId="35BAECC5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1A1064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5F3A978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FB90B9A" w14:textId="77777777" w:rsidR="005921DB" w:rsidRPr="00151EAB" w:rsidRDefault="005921DB" w:rsidP="00D56747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OTAL_MERC_DISC</w:t>
            </w:r>
          </w:p>
        </w:tc>
      </w:tr>
      <w:tr w:rsidR="005921DB" w:rsidRPr="00B0775D" w14:paraId="6D06A3EB" w14:textId="77777777" w:rsidTr="00D56747">
        <w:tc>
          <w:tcPr>
            <w:tcW w:w="575" w:type="dxa"/>
            <w:vMerge w:val="restart"/>
          </w:tcPr>
          <w:p w14:paraId="584FDB6F" w14:textId="74846B33" w:rsidR="005921DB" w:rsidRPr="00B0775D" w:rsidRDefault="005921DB" w:rsidP="00155DC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155DC1"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0AA228EA" w14:textId="4C47F9FB" w:rsidR="005921DB" w:rsidRPr="00B0775D" w:rsidRDefault="005921DB" w:rsidP="005921DB">
            <w:pPr>
              <w:rPr>
                <w:lang w:bidi="en-US"/>
              </w:rPr>
            </w:pPr>
            <w:r>
              <w:rPr>
                <w:lang w:bidi="en-US"/>
              </w:rPr>
              <w:t>Total Vat</w:t>
            </w:r>
          </w:p>
        </w:tc>
        <w:tc>
          <w:tcPr>
            <w:tcW w:w="1457" w:type="dxa"/>
          </w:tcPr>
          <w:p w14:paraId="0A084897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AD58971" w14:textId="756AED8C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en-US"/>
              </w:rPr>
              <w:t>Total Vat</w:t>
            </w:r>
          </w:p>
        </w:tc>
      </w:tr>
      <w:tr w:rsidR="005921DB" w:rsidRPr="00B0775D" w14:paraId="20F6BF3A" w14:textId="77777777" w:rsidTr="00D56747">
        <w:tc>
          <w:tcPr>
            <w:tcW w:w="575" w:type="dxa"/>
            <w:vMerge/>
          </w:tcPr>
          <w:p w14:paraId="32CB4F8E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CB7C4B1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01866D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28EF26A" w14:textId="75D3045A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5921DB" w:rsidRPr="00B0775D" w14:paraId="11FA1657" w14:textId="77777777" w:rsidTr="00D56747">
        <w:tc>
          <w:tcPr>
            <w:tcW w:w="575" w:type="dxa"/>
            <w:vMerge/>
          </w:tcPr>
          <w:p w14:paraId="3512CB12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053174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B4706A8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ED73ADE" w14:textId="77777777" w:rsidR="005921DB" w:rsidRPr="00151EAB" w:rsidRDefault="005921DB" w:rsidP="00D56747">
            <w:pPr>
              <w:rPr>
                <w:lang w:bidi="th-TH"/>
              </w:rPr>
            </w:pPr>
          </w:p>
        </w:tc>
      </w:tr>
      <w:tr w:rsidR="005921DB" w:rsidRPr="00B0775D" w14:paraId="3C264E53" w14:textId="77777777" w:rsidTr="00D56747">
        <w:tc>
          <w:tcPr>
            <w:tcW w:w="575" w:type="dxa"/>
            <w:vMerge/>
          </w:tcPr>
          <w:p w14:paraId="4237CA38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558C2D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9EF7F46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3F2940B" w14:textId="77777777" w:rsidR="005921DB" w:rsidRPr="00151EAB" w:rsidRDefault="005921DB" w:rsidP="00D56747">
            <w:pPr>
              <w:rPr>
                <w:lang w:bidi="th-TH"/>
              </w:rPr>
            </w:pPr>
            <w:r>
              <w:t>Yes</w:t>
            </w:r>
          </w:p>
        </w:tc>
      </w:tr>
      <w:tr w:rsidR="005921DB" w:rsidRPr="00B0775D" w14:paraId="369B5865" w14:textId="77777777" w:rsidTr="00D56747">
        <w:tc>
          <w:tcPr>
            <w:tcW w:w="575" w:type="dxa"/>
            <w:vMerge/>
          </w:tcPr>
          <w:p w14:paraId="2497A863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9239675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5500510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9DEE246" w14:textId="4859A590" w:rsidR="005921DB" w:rsidRPr="00151EAB" w:rsidRDefault="005921DB" w:rsidP="00D56747">
            <w:pPr>
              <w:rPr>
                <w:lang w:bidi="th-TH"/>
              </w:rPr>
            </w:pPr>
            <w:r>
              <w:rPr>
                <w:lang w:bidi="th-TH"/>
              </w:rPr>
              <w:t>Bank Source = ‘BBL’</w:t>
            </w:r>
          </w:p>
        </w:tc>
      </w:tr>
      <w:tr w:rsidR="005921DB" w:rsidRPr="00B0775D" w14:paraId="0702EB7A" w14:textId="77777777" w:rsidTr="00D56747">
        <w:tc>
          <w:tcPr>
            <w:tcW w:w="575" w:type="dxa"/>
            <w:vMerge/>
          </w:tcPr>
          <w:p w14:paraId="009AE0AE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0AA1959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89B56A2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C6C6F9F" w14:textId="62D9608B" w:rsidR="005921DB" w:rsidRPr="00151EAB" w:rsidRDefault="005921DB" w:rsidP="00D56747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72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81</w:t>
            </w:r>
          </w:p>
        </w:tc>
      </w:tr>
      <w:tr w:rsidR="005921DB" w:rsidRPr="00B0775D" w14:paraId="519AE7F5" w14:textId="77777777" w:rsidTr="00D56747">
        <w:tc>
          <w:tcPr>
            <w:tcW w:w="575" w:type="dxa"/>
            <w:vMerge/>
          </w:tcPr>
          <w:p w14:paraId="16104A17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9F712A0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692356D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218845F" w14:textId="463AE94C" w:rsidR="005921DB" w:rsidRPr="00151EAB" w:rsidRDefault="005921DB" w:rsidP="005921DB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OTAL_VAT</w:t>
            </w:r>
          </w:p>
        </w:tc>
      </w:tr>
      <w:tr w:rsidR="005921DB" w:rsidRPr="00B0775D" w14:paraId="5950AC44" w14:textId="77777777" w:rsidTr="00D56747">
        <w:tc>
          <w:tcPr>
            <w:tcW w:w="575" w:type="dxa"/>
            <w:vMerge w:val="restart"/>
          </w:tcPr>
          <w:p w14:paraId="3EC18BBA" w14:textId="13766B73" w:rsidR="005921DB" w:rsidRPr="00B0775D" w:rsidRDefault="005921DB" w:rsidP="00155DC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155DC1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221A43BA" w14:textId="0E6FA0A1" w:rsidR="005921DB" w:rsidRPr="00B0775D" w:rsidRDefault="005921DB" w:rsidP="005921DB">
            <w:pPr>
              <w:rPr>
                <w:lang w:bidi="en-US"/>
              </w:rPr>
            </w:pPr>
            <w:r>
              <w:rPr>
                <w:lang w:bidi="en-US"/>
              </w:rPr>
              <w:t>Total BC Commission</w:t>
            </w:r>
          </w:p>
        </w:tc>
        <w:tc>
          <w:tcPr>
            <w:tcW w:w="1457" w:type="dxa"/>
          </w:tcPr>
          <w:p w14:paraId="64A4F249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6EFD1CF" w14:textId="6E8ACCBB" w:rsidR="005921DB" w:rsidRPr="00151EAB" w:rsidRDefault="005921DB" w:rsidP="00D56747">
            <w:pPr>
              <w:rPr>
                <w:lang w:bidi="th-TH"/>
              </w:rPr>
            </w:pPr>
            <w:r>
              <w:rPr>
                <w:lang w:bidi="en-US"/>
              </w:rPr>
              <w:t>Total BC Commission</w:t>
            </w:r>
          </w:p>
        </w:tc>
      </w:tr>
      <w:tr w:rsidR="005921DB" w:rsidRPr="00B0775D" w14:paraId="326D61EF" w14:textId="77777777" w:rsidTr="00D56747">
        <w:tc>
          <w:tcPr>
            <w:tcW w:w="575" w:type="dxa"/>
            <w:vMerge/>
          </w:tcPr>
          <w:p w14:paraId="06EDA425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BEC115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20231D2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93E3469" w14:textId="04DE4836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5921DB" w:rsidRPr="00B0775D" w14:paraId="0F590E56" w14:textId="77777777" w:rsidTr="00D56747">
        <w:tc>
          <w:tcPr>
            <w:tcW w:w="575" w:type="dxa"/>
            <w:vMerge/>
          </w:tcPr>
          <w:p w14:paraId="2952D3BC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99198D4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1A0EC70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59B3BFC" w14:textId="77777777" w:rsidR="005921DB" w:rsidRPr="00151EAB" w:rsidRDefault="005921DB" w:rsidP="00D56747">
            <w:pPr>
              <w:rPr>
                <w:lang w:bidi="th-TH"/>
              </w:rPr>
            </w:pPr>
          </w:p>
        </w:tc>
      </w:tr>
      <w:tr w:rsidR="005921DB" w:rsidRPr="00B0775D" w14:paraId="6091F7B0" w14:textId="77777777" w:rsidTr="00D56747">
        <w:tc>
          <w:tcPr>
            <w:tcW w:w="575" w:type="dxa"/>
            <w:vMerge/>
          </w:tcPr>
          <w:p w14:paraId="6687C046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E81EC4" w14:textId="77777777" w:rsidR="005921DB" w:rsidRPr="00B0775D" w:rsidRDefault="005921DB" w:rsidP="00D5674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3F0F6CE" w14:textId="77777777" w:rsidR="005921DB" w:rsidRPr="00B0775D" w:rsidRDefault="005921DB" w:rsidP="00D56747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E39201E" w14:textId="77777777" w:rsidR="005921DB" w:rsidRPr="00151EAB" w:rsidRDefault="005921DB" w:rsidP="00D56747">
            <w:pPr>
              <w:rPr>
                <w:lang w:bidi="th-TH"/>
              </w:rPr>
            </w:pPr>
            <w:r>
              <w:t>Yes</w:t>
            </w:r>
          </w:p>
        </w:tc>
      </w:tr>
      <w:tr w:rsidR="005921DB" w:rsidRPr="00B0775D" w14:paraId="0F085F5E" w14:textId="77777777" w:rsidTr="00D56747">
        <w:tc>
          <w:tcPr>
            <w:tcW w:w="575" w:type="dxa"/>
            <w:vMerge/>
          </w:tcPr>
          <w:p w14:paraId="5AD7FE24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3D97CD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4F55C73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3E8A4D6" w14:textId="683E68D2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th-TH"/>
              </w:rPr>
              <w:t>Bank Source = ‘BBL’</w:t>
            </w:r>
          </w:p>
        </w:tc>
      </w:tr>
      <w:tr w:rsidR="005921DB" w:rsidRPr="00B0775D" w14:paraId="07CE9BF0" w14:textId="77777777" w:rsidTr="00D56747">
        <w:tc>
          <w:tcPr>
            <w:tcW w:w="575" w:type="dxa"/>
            <w:vMerge/>
          </w:tcPr>
          <w:p w14:paraId="4F3F4069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96DCE0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A46A52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2D2AC5" w14:textId="6C048B27" w:rsidR="005921DB" w:rsidRPr="00151EAB" w:rsidRDefault="005921DB" w:rsidP="005921DB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82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91</w:t>
            </w:r>
          </w:p>
        </w:tc>
      </w:tr>
      <w:tr w:rsidR="005921DB" w:rsidRPr="00B0775D" w14:paraId="4DB6AE1D" w14:textId="77777777" w:rsidTr="00D56747">
        <w:tc>
          <w:tcPr>
            <w:tcW w:w="575" w:type="dxa"/>
            <w:vMerge/>
          </w:tcPr>
          <w:p w14:paraId="1C410DE5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6BEDD84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344C3D4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01982AA" w14:textId="7CEB65C7" w:rsidR="005921DB" w:rsidRPr="00151EAB" w:rsidRDefault="005921DB" w:rsidP="005921DB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OTAL_BC_COMMISION</w:t>
            </w:r>
          </w:p>
        </w:tc>
      </w:tr>
      <w:tr w:rsidR="005921DB" w:rsidRPr="00B0775D" w14:paraId="21FB3F16" w14:textId="77777777" w:rsidTr="00D56747">
        <w:tc>
          <w:tcPr>
            <w:tcW w:w="575" w:type="dxa"/>
            <w:vMerge w:val="restart"/>
          </w:tcPr>
          <w:p w14:paraId="74428020" w14:textId="70160908" w:rsidR="005921DB" w:rsidRPr="00B0775D" w:rsidRDefault="005921DB" w:rsidP="00155DC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155DC1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363A338D" w14:textId="6ACBC6E4" w:rsidR="005921DB" w:rsidRPr="00B0775D" w:rsidRDefault="005921DB" w:rsidP="005921DB">
            <w:pPr>
              <w:rPr>
                <w:lang w:bidi="en-US"/>
              </w:rPr>
            </w:pPr>
            <w:r>
              <w:rPr>
                <w:lang w:bidi="en-US"/>
              </w:rPr>
              <w:t xml:space="preserve">Total </w:t>
            </w: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Return Fee</w:t>
            </w:r>
          </w:p>
        </w:tc>
        <w:tc>
          <w:tcPr>
            <w:tcW w:w="1457" w:type="dxa"/>
          </w:tcPr>
          <w:p w14:paraId="71D87FA9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9A675A0" w14:textId="02A3BC6B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en-US"/>
              </w:rPr>
              <w:t xml:space="preserve">Total </w:t>
            </w:r>
            <w:proofErr w:type="spellStart"/>
            <w:r>
              <w:rPr>
                <w:lang w:bidi="en-US"/>
              </w:rPr>
              <w:t>Cheque</w:t>
            </w:r>
            <w:proofErr w:type="spellEnd"/>
            <w:r>
              <w:rPr>
                <w:lang w:bidi="en-US"/>
              </w:rPr>
              <w:t xml:space="preserve"> Return Fee</w:t>
            </w:r>
          </w:p>
        </w:tc>
      </w:tr>
      <w:tr w:rsidR="005921DB" w:rsidRPr="00B0775D" w14:paraId="47ACBC7E" w14:textId="77777777" w:rsidTr="00D56747">
        <w:tc>
          <w:tcPr>
            <w:tcW w:w="575" w:type="dxa"/>
            <w:vMerge/>
          </w:tcPr>
          <w:p w14:paraId="3EAFFF2A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DCD5BD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3006138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9E659B" w14:textId="113B6265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5921DB" w:rsidRPr="00B0775D" w14:paraId="566D5997" w14:textId="77777777" w:rsidTr="00D56747">
        <w:tc>
          <w:tcPr>
            <w:tcW w:w="575" w:type="dxa"/>
            <w:vMerge/>
          </w:tcPr>
          <w:p w14:paraId="48C8136A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9D9F60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FF805DC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905968D" w14:textId="77777777" w:rsidR="005921DB" w:rsidRPr="00151EAB" w:rsidRDefault="005921DB" w:rsidP="005921DB">
            <w:pPr>
              <w:rPr>
                <w:lang w:bidi="th-TH"/>
              </w:rPr>
            </w:pPr>
          </w:p>
        </w:tc>
      </w:tr>
      <w:tr w:rsidR="005921DB" w:rsidRPr="00B0775D" w14:paraId="56B7041C" w14:textId="77777777" w:rsidTr="00D56747">
        <w:tc>
          <w:tcPr>
            <w:tcW w:w="575" w:type="dxa"/>
            <w:vMerge/>
          </w:tcPr>
          <w:p w14:paraId="3C12E2CD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93B05C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BE183C1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5883DC9" w14:textId="77777777" w:rsidR="005921DB" w:rsidRPr="00151EAB" w:rsidRDefault="005921DB" w:rsidP="005921DB">
            <w:pPr>
              <w:rPr>
                <w:lang w:bidi="th-TH"/>
              </w:rPr>
            </w:pPr>
            <w:r>
              <w:t>Yes</w:t>
            </w:r>
          </w:p>
        </w:tc>
      </w:tr>
      <w:tr w:rsidR="005921DB" w:rsidRPr="00B0775D" w14:paraId="3AB61BD2" w14:textId="77777777" w:rsidTr="00D56747">
        <w:tc>
          <w:tcPr>
            <w:tcW w:w="575" w:type="dxa"/>
            <w:vMerge/>
          </w:tcPr>
          <w:p w14:paraId="462599F0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8F5804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5306466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C8879D2" w14:textId="2F27BC43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th-TH"/>
              </w:rPr>
              <w:t>Bank Source = ‘BBL’</w:t>
            </w:r>
          </w:p>
        </w:tc>
      </w:tr>
      <w:tr w:rsidR="005921DB" w:rsidRPr="00B0775D" w14:paraId="15182DD5" w14:textId="77777777" w:rsidTr="00D56747">
        <w:tc>
          <w:tcPr>
            <w:tcW w:w="575" w:type="dxa"/>
            <w:vMerge/>
          </w:tcPr>
          <w:p w14:paraId="77561968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D19ADFB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345220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1967BCC" w14:textId="25A02F20" w:rsidR="005921DB" w:rsidRPr="00151EAB" w:rsidRDefault="005921DB" w:rsidP="005921DB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92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01</w:t>
            </w:r>
          </w:p>
        </w:tc>
      </w:tr>
      <w:tr w:rsidR="005921DB" w:rsidRPr="00B0775D" w14:paraId="614B3877" w14:textId="77777777" w:rsidTr="00D56747">
        <w:tc>
          <w:tcPr>
            <w:tcW w:w="575" w:type="dxa"/>
            <w:vMerge/>
          </w:tcPr>
          <w:p w14:paraId="5BA30D5C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944591E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E1B8D71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0E1513" w14:textId="247DC798" w:rsidR="005921DB" w:rsidRPr="00151EAB" w:rsidRDefault="005921DB" w:rsidP="005921DB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OTAL_CHQ_RETURN_FEE</w:t>
            </w:r>
          </w:p>
        </w:tc>
      </w:tr>
      <w:tr w:rsidR="005921DB" w:rsidRPr="00B0775D" w14:paraId="7954E1F5" w14:textId="77777777" w:rsidTr="00D56747">
        <w:tc>
          <w:tcPr>
            <w:tcW w:w="575" w:type="dxa"/>
            <w:vMerge w:val="restart"/>
          </w:tcPr>
          <w:p w14:paraId="1DC220C6" w14:textId="0855F4FE" w:rsidR="005921DB" w:rsidRPr="00B0775D" w:rsidRDefault="005921DB" w:rsidP="00155DC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155DC1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B7002DA" w14:textId="4743B2CB" w:rsidR="005921DB" w:rsidRPr="00B0775D" w:rsidRDefault="005921DB" w:rsidP="005921DB">
            <w:pPr>
              <w:rPr>
                <w:lang w:bidi="en-US"/>
              </w:rPr>
            </w:pPr>
            <w:r>
              <w:rPr>
                <w:lang w:bidi="en-US"/>
              </w:rPr>
              <w:t>Total Service Fee</w:t>
            </w:r>
          </w:p>
        </w:tc>
        <w:tc>
          <w:tcPr>
            <w:tcW w:w="1457" w:type="dxa"/>
          </w:tcPr>
          <w:p w14:paraId="532A4481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792E481" w14:textId="7155495E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en-US"/>
              </w:rPr>
              <w:t>Total Service Fee</w:t>
            </w:r>
          </w:p>
        </w:tc>
      </w:tr>
      <w:tr w:rsidR="005921DB" w:rsidRPr="00B0775D" w14:paraId="161FBFBC" w14:textId="77777777" w:rsidTr="00D56747">
        <w:tc>
          <w:tcPr>
            <w:tcW w:w="575" w:type="dxa"/>
            <w:vMerge/>
          </w:tcPr>
          <w:p w14:paraId="486D5D94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ABCE0F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80CE061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108B54B" w14:textId="60DA56FE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th-TH"/>
              </w:rPr>
              <w:t>Varchar2(10</w:t>
            </w:r>
            <w:r w:rsidRPr="00B0775D">
              <w:rPr>
                <w:lang w:bidi="th-TH"/>
              </w:rPr>
              <w:t>)</w:t>
            </w:r>
          </w:p>
        </w:tc>
      </w:tr>
      <w:tr w:rsidR="005921DB" w:rsidRPr="00B0775D" w14:paraId="46A838C7" w14:textId="77777777" w:rsidTr="00D56747">
        <w:tc>
          <w:tcPr>
            <w:tcW w:w="575" w:type="dxa"/>
            <w:vMerge/>
          </w:tcPr>
          <w:p w14:paraId="5B0B5FB2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E6305AE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7DDD222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3D327BC" w14:textId="77777777" w:rsidR="005921DB" w:rsidRPr="00151EAB" w:rsidRDefault="005921DB" w:rsidP="005921DB">
            <w:pPr>
              <w:rPr>
                <w:lang w:bidi="th-TH"/>
              </w:rPr>
            </w:pPr>
          </w:p>
        </w:tc>
      </w:tr>
      <w:tr w:rsidR="005921DB" w:rsidRPr="00B0775D" w14:paraId="6CAFCEDD" w14:textId="77777777" w:rsidTr="00D56747">
        <w:tc>
          <w:tcPr>
            <w:tcW w:w="575" w:type="dxa"/>
            <w:vMerge/>
          </w:tcPr>
          <w:p w14:paraId="3E971032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552934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21A7DF8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D5F50E9" w14:textId="77777777" w:rsidR="005921DB" w:rsidRPr="00151EAB" w:rsidRDefault="005921DB" w:rsidP="005921DB">
            <w:pPr>
              <w:rPr>
                <w:lang w:bidi="th-TH"/>
              </w:rPr>
            </w:pPr>
            <w:r>
              <w:t>Yes</w:t>
            </w:r>
          </w:p>
        </w:tc>
      </w:tr>
      <w:tr w:rsidR="005921DB" w:rsidRPr="00B0775D" w14:paraId="51CD7205" w14:textId="77777777" w:rsidTr="00D56747">
        <w:tc>
          <w:tcPr>
            <w:tcW w:w="575" w:type="dxa"/>
            <w:vMerge/>
          </w:tcPr>
          <w:p w14:paraId="2F9FD46B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A4E883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E78A2AF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505FD27" w14:textId="106897F9" w:rsidR="005921DB" w:rsidRPr="00151EAB" w:rsidRDefault="005921DB" w:rsidP="005921DB">
            <w:pPr>
              <w:rPr>
                <w:lang w:bidi="th-TH"/>
              </w:rPr>
            </w:pPr>
            <w:r>
              <w:rPr>
                <w:lang w:bidi="th-TH"/>
              </w:rPr>
              <w:t>Bank Source = ‘BBL’</w:t>
            </w:r>
          </w:p>
        </w:tc>
      </w:tr>
      <w:tr w:rsidR="005921DB" w:rsidRPr="00B0775D" w14:paraId="74F6C4A3" w14:textId="77777777" w:rsidTr="00D56747">
        <w:tc>
          <w:tcPr>
            <w:tcW w:w="575" w:type="dxa"/>
            <w:vMerge/>
          </w:tcPr>
          <w:p w14:paraId="519C1424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BD7940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EE173B9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67155D5" w14:textId="0C6C946B" w:rsidR="005921DB" w:rsidRPr="00151EAB" w:rsidRDefault="005921DB" w:rsidP="005921DB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 w:rsidR="001364C6">
              <w:rPr>
                <w:lang w:bidi="th-TH"/>
              </w:rPr>
              <w:t>102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1</w:t>
            </w:r>
            <w:r w:rsidR="001364C6">
              <w:rPr>
                <w:lang w:bidi="th-TH"/>
              </w:rPr>
              <w:t>1</w:t>
            </w:r>
            <w:r>
              <w:rPr>
                <w:lang w:bidi="th-TH"/>
              </w:rPr>
              <w:t>1</w:t>
            </w:r>
          </w:p>
        </w:tc>
      </w:tr>
      <w:tr w:rsidR="005921DB" w:rsidRPr="00B0775D" w14:paraId="55F03A6F" w14:textId="77777777" w:rsidTr="00D56747">
        <w:tc>
          <w:tcPr>
            <w:tcW w:w="575" w:type="dxa"/>
            <w:vMerge/>
          </w:tcPr>
          <w:p w14:paraId="39E28F96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AB3666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A52B6C8" w14:textId="7777777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23AD452" w14:textId="2B84ECFD" w:rsidR="005921DB" w:rsidRPr="00151EAB" w:rsidRDefault="005921DB" w:rsidP="001364C6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TOTAL_</w:t>
            </w:r>
            <w:r w:rsidR="001364C6">
              <w:rPr>
                <w:lang w:bidi="th-TH"/>
              </w:rPr>
              <w:t>SERVICE_FEE</w:t>
            </w:r>
          </w:p>
        </w:tc>
      </w:tr>
      <w:tr w:rsidR="005921DB" w:rsidRPr="00B0775D" w14:paraId="7D1C6279" w14:textId="77777777" w:rsidTr="008442AF">
        <w:tc>
          <w:tcPr>
            <w:tcW w:w="575" w:type="dxa"/>
            <w:vMerge w:val="restart"/>
          </w:tcPr>
          <w:p w14:paraId="785129A8" w14:textId="13DF0EE6" w:rsidR="005921DB" w:rsidRPr="00B0775D" w:rsidRDefault="005921DB" w:rsidP="00155DC1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155DC1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5CB804D2" w14:textId="550C2204" w:rsidR="005921DB" w:rsidRPr="00B0775D" w:rsidRDefault="001364C6" w:rsidP="005921DB">
            <w:pPr>
              <w:rPr>
                <w:lang w:bidi="en-US"/>
              </w:rPr>
            </w:pPr>
            <w:r>
              <w:rPr>
                <w:lang w:bidi="en-US"/>
              </w:rPr>
              <w:t>Reserve</w:t>
            </w:r>
          </w:p>
        </w:tc>
        <w:tc>
          <w:tcPr>
            <w:tcW w:w="1457" w:type="dxa"/>
          </w:tcPr>
          <w:p w14:paraId="1A9DD09F" w14:textId="28609E4B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3591F8E" w14:textId="2A956F76" w:rsidR="005921DB" w:rsidRPr="00151EAB" w:rsidRDefault="001364C6" w:rsidP="005921DB">
            <w:pPr>
              <w:rPr>
                <w:lang w:bidi="th-TH"/>
              </w:rPr>
            </w:pPr>
            <w:r>
              <w:rPr>
                <w:lang w:bidi="en-US"/>
              </w:rPr>
              <w:t>Reserve</w:t>
            </w:r>
          </w:p>
        </w:tc>
      </w:tr>
      <w:tr w:rsidR="005921DB" w:rsidRPr="00B0775D" w14:paraId="1F182E5A" w14:textId="77777777" w:rsidTr="008442AF">
        <w:tc>
          <w:tcPr>
            <w:tcW w:w="575" w:type="dxa"/>
            <w:vMerge/>
          </w:tcPr>
          <w:p w14:paraId="44FABEA2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701E4C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2473476" w14:textId="62751DEA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0B44719" w14:textId="3F2D37DA" w:rsidR="005921DB" w:rsidRPr="00151EAB" w:rsidRDefault="005921DB" w:rsidP="001364C6">
            <w:pPr>
              <w:rPr>
                <w:lang w:bidi="th-TH"/>
              </w:rPr>
            </w:pPr>
            <w:r>
              <w:rPr>
                <w:lang w:bidi="th-TH"/>
              </w:rPr>
              <w:t>Varchar2(</w:t>
            </w:r>
            <w:r w:rsidR="001364C6">
              <w:rPr>
                <w:lang w:bidi="th-TH"/>
              </w:rPr>
              <w:t>339</w:t>
            </w:r>
            <w:r w:rsidRPr="00B0775D">
              <w:rPr>
                <w:lang w:bidi="th-TH"/>
              </w:rPr>
              <w:t>)</w:t>
            </w:r>
          </w:p>
        </w:tc>
      </w:tr>
      <w:tr w:rsidR="005921DB" w:rsidRPr="00B0775D" w14:paraId="37DACFEF" w14:textId="77777777" w:rsidTr="008442AF">
        <w:tc>
          <w:tcPr>
            <w:tcW w:w="575" w:type="dxa"/>
            <w:vMerge/>
          </w:tcPr>
          <w:p w14:paraId="7DB6F9DE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F9CBC22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AEA5DF5" w14:textId="1DFCC547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C2378B7" w14:textId="77777777" w:rsidR="005921DB" w:rsidRPr="00151EAB" w:rsidRDefault="005921DB" w:rsidP="005921DB">
            <w:pPr>
              <w:rPr>
                <w:lang w:bidi="th-TH"/>
              </w:rPr>
            </w:pPr>
          </w:p>
        </w:tc>
      </w:tr>
      <w:tr w:rsidR="005921DB" w:rsidRPr="00B0775D" w14:paraId="6F49D0E1" w14:textId="77777777" w:rsidTr="008442AF">
        <w:tc>
          <w:tcPr>
            <w:tcW w:w="575" w:type="dxa"/>
            <w:vMerge/>
          </w:tcPr>
          <w:p w14:paraId="6067DA4A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B2E3A41" w14:textId="77777777" w:rsidR="005921DB" w:rsidRPr="00B0775D" w:rsidRDefault="005921DB" w:rsidP="005921DB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77D7C46" w14:textId="0E99E2C6" w:rsidR="005921DB" w:rsidRPr="00B0775D" w:rsidRDefault="005921DB" w:rsidP="005921DB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41546CB" w14:textId="768082D8" w:rsidR="005921DB" w:rsidRPr="00151EAB" w:rsidRDefault="005921DB" w:rsidP="005921DB">
            <w:pPr>
              <w:rPr>
                <w:lang w:bidi="th-TH"/>
              </w:rPr>
            </w:pPr>
            <w:r>
              <w:t>Yes</w:t>
            </w:r>
          </w:p>
        </w:tc>
      </w:tr>
      <w:tr w:rsidR="001364C6" w:rsidRPr="00B0775D" w14:paraId="3D74D7FE" w14:textId="77777777" w:rsidTr="008442AF">
        <w:tc>
          <w:tcPr>
            <w:tcW w:w="575" w:type="dxa"/>
            <w:vMerge/>
          </w:tcPr>
          <w:p w14:paraId="7DDF40BE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C3C6B6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9AB208B" w14:textId="1DD7E2DB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50C21AF" w14:textId="288E84E4" w:rsidR="001364C6" w:rsidRPr="00151EAB" w:rsidRDefault="001364C6" w:rsidP="001364C6">
            <w:pPr>
              <w:rPr>
                <w:lang w:bidi="th-TH"/>
              </w:rPr>
            </w:pPr>
            <w:r>
              <w:rPr>
                <w:lang w:bidi="th-TH"/>
              </w:rPr>
              <w:t>Bank Source = ‘BBL’</w:t>
            </w:r>
          </w:p>
        </w:tc>
      </w:tr>
      <w:tr w:rsidR="001364C6" w:rsidRPr="00B0775D" w14:paraId="580E1275" w14:textId="77777777" w:rsidTr="008442AF">
        <w:tc>
          <w:tcPr>
            <w:tcW w:w="575" w:type="dxa"/>
            <w:vMerge/>
          </w:tcPr>
          <w:p w14:paraId="468F0590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D53A6E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A2F74FD" w14:textId="2E5BE3A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9A7DE76" w14:textId="665BCF53" w:rsidR="001364C6" w:rsidRPr="00151EAB" w:rsidRDefault="001364C6" w:rsidP="001364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จากระบบ </w:t>
            </w:r>
            <w:r>
              <w:rPr>
                <w:lang w:bidi="th-TH"/>
              </w:rPr>
              <w:t xml:space="preserve">BANK </w:t>
            </w:r>
            <w:r>
              <w:rPr>
                <w:rFonts w:hint="cs"/>
                <w:cs/>
                <w:lang w:bidi="th-TH"/>
              </w:rPr>
              <w:t xml:space="preserve">ตำแหน่งที่ </w:t>
            </w:r>
            <w:r>
              <w:rPr>
                <w:lang w:bidi="th-TH"/>
              </w:rPr>
              <w:t>111</w:t>
            </w:r>
            <w:r>
              <w:rPr>
                <w:rFonts w:hint="cs"/>
                <w:cs/>
                <w:lang w:bidi="th-TH"/>
              </w:rPr>
              <w:t xml:space="preserve"> ถึง </w:t>
            </w:r>
            <w:r>
              <w:rPr>
                <w:lang w:bidi="th-TH"/>
              </w:rPr>
              <w:t>459</w:t>
            </w:r>
          </w:p>
        </w:tc>
      </w:tr>
      <w:tr w:rsidR="001364C6" w:rsidRPr="00B0775D" w14:paraId="623A76B6" w14:textId="77777777" w:rsidTr="008442AF">
        <w:tc>
          <w:tcPr>
            <w:tcW w:w="575" w:type="dxa"/>
            <w:vMerge/>
          </w:tcPr>
          <w:p w14:paraId="2EE6F82F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DCBE934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2BE70B1" w14:textId="62F192F2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EF6196F" w14:textId="308C4A17" w:rsidR="001364C6" w:rsidRPr="00151EAB" w:rsidRDefault="001364C6" w:rsidP="001364C6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RESERVE</w:t>
            </w:r>
          </w:p>
        </w:tc>
      </w:tr>
      <w:tr w:rsidR="001364C6" w:rsidRPr="00B0775D" w14:paraId="4FB8EEEA" w14:textId="77777777" w:rsidTr="008442AF">
        <w:tc>
          <w:tcPr>
            <w:tcW w:w="575" w:type="dxa"/>
            <w:vMerge w:val="restart"/>
          </w:tcPr>
          <w:p w14:paraId="77E91794" w14:textId="33B490F8" w:rsidR="001364C6" w:rsidRDefault="00155DC1" w:rsidP="001364C6">
            <w:pPr>
              <w:rPr>
                <w:lang w:bidi="en-US"/>
              </w:rPr>
            </w:pPr>
            <w:r>
              <w:rPr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443A8572" w14:textId="77777777" w:rsidR="001364C6" w:rsidRDefault="001364C6" w:rsidP="001364C6">
            <w:pPr>
              <w:rPr>
                <w:lang w:bidi="en-US"/>
              </w:rPr>
            </w:pPr>
            <w:r>
              <w:rPr>
                <w:lang w:bidi="en-US"/>
              </w:rPr>
              <w:t>Validate Flag</w:t>
            </w:r>
          </w:p>
        </w:tc>
        <w:tc>
          <w:tcPr>
            <w:tcW w:w="1457" w:type="dxa"/>
          </w:tcPr>
          <w:p w14:paraId="141E49D9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903BEBB" w14:textId="77777777" w:rsidR="001364C6" w:rsidRDefault="001364C6" w:rsidP="001364C6">
            <w:pPr>
              <w:rPr>
                <w:rFonts w:hint="cs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1364C6" w:rsidRPr="00B0775D" w14:paraId="6795F7E5" w14:textId="77777777" w:rsidTr="008442AF">
        <w:tc>
          <w:tcPr>
            <w:tcW w:w="575" w:type="dxa"/>
            <w:vMerge/>
          </w:tcPr>
          <w:p w14:paraId="04B25ED4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EC99FF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4DCA135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F21325C" w14:textId="77777777" w:rsidR="001364C6" w:rsidRDefault="001364C6" w:rsidP="001364C6">
            <w:pPr>
              <w:rPr>
                <w:rFonts w:hint="cs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1364C6" w:rsidRPr="00B0775D" w14:paraId="1429B995" w14:textId="77777777" w:rsidTr="008442AF">
        <w:tc>
          <w:tcPr>
            <w:tcW w:w="575" w:type="dxa"/>
            <w:vMerge/>
          </w:tcPr>
          <w:p w14:paraId="7F53EB6C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7B8944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B4DD970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49B4819" w14:textId="77777777" w:rsidR="001364C6" w:rsidRDefault="001364C6" w:rsidP="001364C6">
            <w:pPr>
              <w:rPr>
                <w:rFonts w:hint="cs"/>
                <w:cs/>
                <w:lang w:bidi="th-TH"/>
              </w:rPr>
            </w:pPr>
          </w:p>
        </w:tc>
      </w:tr>
      <w:tr w:rsidR="001364C6" w:rsidRPr="00B0775D" w14:paraId="06F342A9" w14:textId="77777777" w:rsidTr="008442AF">
        <w:tc>
          <w:tcPr>
            <w:tcW w:w="575" w:type="dxa"/>
            <w:vMerge/>
          </w:tcPr>
          <w:p w14:paraId="1FC13C15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2AB8E3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903AC57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F75136" w14:textId="77777777" w:rsidR="001364C6" w:rsidRDefault="001364C6" w:rsidP="001364C6">
            <w:pPr>
              <w:rPr>
                <w:rFonts w:hint="cs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1364C6" w:rsidRPr="00B0775D" w14:paraId="025B5D09" w14:textId="77777777" w:rsidTr="008442AF">
        <w:tc>
          <w:tcPr>
            <w:tcW w:w="575" w:type="dxa"/>
            <w:vMerge/>
          </w:tcPr>
          <w:p w14:paraId="3D511028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9E5A24D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99040A9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E0D6153" w14:textId="77777777" w:rsidR="001364C6" w:rsidRDefault="001364C6" w:rsidP="001364C6">
            <w:pPr>
              <w:rPr>
                <w:rFonts w:hint="cs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1364C6" w:rsidRPr="00B0775D" w14:paraId="52D335CB" w14:textId="77777777" w:rsidTr="008442AF">
        <w:tc>
          <w:tcPr>
            <w:tcW w:w="575" w:type="dxa"/>
            <w:vMerge/>
          </w:tcPr>
          <w:p w14:paraId="060CD85F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5D56D89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7D7F401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2B8B3B7" w14:textId="77777777" w:rsidR="001364C6" w:rsidRDefault="001364C6" w:rsidP="001364C6">
            <w:pPr>
              <w:rPr>
                <w:rFonts w:hint="cs"/>
                <w:cs/>
                <w:lang w:bidi="th-TH"/>
              </w:rPr>
            </w:pPr>
          </w:p>
        </w:tc>
      </w:tr>
      <w:tr w:rsidR="001364C6" w:rsidRPr="00B0775D" w14:paraId="4A10B14C" w14:textId="77777777" w:rsidTr="008442AF">
        <w:tc>
          <w:tcPr>
            <w:tcW w:w="575" w:type="dxa"/>
            <w:vMerge/>
          </w:tcPr>
          <w:p w14:paraId="0BC37D13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A1EA96" w14:textId="77777777" w:rsidR="001364C6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FB16E89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4EA42C8" w14:textId="074BA0F0" w:rsidR="001364C6" w:rsidRDefault="001364C6" w:rsidP="001364C6">
            <w:pPr>
              <w:rPr>
                <w:rFonts w:hint="cs"/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VALIDATE_FLAG</w:t>
            </w:r>
          </w:p>
        </w:tc>
      </w:tr>
      <w:tr w:rsidR="001364C6" w:rsidRPr="00B0775D" w14:paraId="35F47F53" w14:textId="77777777" w:rsidTr="008442AF">
        <w:tc>
          <w:tcPr>
            <w:tcW w:w="575" w:type="dxa"/>
            <w:vMerge w:val="restart"/>
          </w:tcPr>
          <w:p w14:paraId="7D6E84C0" w14:textId="40FC3FBF" w:rsidR="001364C6" w:rsidRPr="00B0775D" w:rsidRDefault="00155DC1" w:rsidP="00155DC1">
            <w:pPr>
              <w:rPr>
                <w:lang w:bidi="en-US"/>
              </w:rPr>
            </w:pPr>
            <w:r>
              <w:rPr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13E7B948" w14:textId="77777777" w:rsidR="001364C6" w:rsidRPr="00B0775D" w:rsidRDefault="001364C6" w:rsidP="001364C6">
            <w:pPr>
              <w:rPr>
                <w:lang w:bidi="en-US"/>
              </w:rPr>
            </w:pPr>
            <w:r>
              <w:rPr>
                <w:lang w:bidi="en-US"/>
              </w:rPr>
              <w:t>Process Flag</w:t>
            </w:r>
          </w:p>
        </w:tc>
        <w:tc>
          <w:tcPr>
            <w:tcW w:w="1457" w:type="dxa"/>
          </w:tcPr>
          <w:p w14:paraId="3BBBB8A0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BA6B82E" w14:textId="77777777" w:rsidR="001364C6" w:rsidRPr="00151EAB" w:rsidRDefault="001364C6" w:rsidP="001364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แสดงสถานะการ </w:t>
            </w:r>
            <w:r>
              <w:rPr>
                <w:lang w:bidi="th-TH"/>
              </w:rPr>
              <w:t xml:space="preserve">Import </w:t>
            </w:r>
            <w:r>
              <w:rPr>
                <w:rFonts w:hint="cs"/>
                <w:cs/>
                <w:lang w:bidi="th-TH"/>
              </w:rPr>
              <w:t xml:space="preserve">ข้อมูลเข้า </w:t>
            </w:r>
            <w:r>
              <w:rPr>
                <w:lang w:bidi="th-TH"/>
              </w:rPr>
              <w:t>ERP</w:t>
            </w:r>
          </w:p>
        </w:tc>
      </w:tr>
      <w:tr w:rsidR="001364C6" w:rsidRPr="00B0775D" w14:paraId="52A2466F" w14:textId="77777777" w:rsidTr="008442AF">
        <w:tc>
          <w:tcPr>
            <w:tcW w:w="575" w:type="dxa"/>
            <w:vMerge/>
          </w:tcPr>
          <w:p w14:paraId="7FC558FB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0F3A079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D603593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F4064B" w14:textId="77777777" w:rsidR="001364C6" w:rsidRPr="00151EAB" w:rsidRDefault="001364C6" w:rsidP="001364C6">
            <w:pPr>
              <w:rPr>
                <w:lang w:bidi="th-TH"/>
              </w:rPr>
            </w:pPr>
            <w:r>
              <w:rPr>
                <w:lang w:bidi="en-US"/>
              </w:rPr>
              <w:t>Char(1)</w:t>
            </w:r>
          </w:p>
        </w:tc>
      </w:tr>
      <w:tr w:rsidR="001364C6" w:rsidRPr="00B0775D" w14:paraId="2A76C6C4" w14:textId="77777777" w:rsidTr="008442AF">
        <w:tc>
          <w:tcPr>
            <w:tcW w:w="575" w:type="dxa"/>
            <w:vMerge/>
          </w:tcPr>
          <w:p w14:paraId="3674EC56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9B7B2E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DD168AD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5A9B44E" w14:textId="77777777" w:rsidR="001364C6" w:rsidRPr="00151EAB" w:rsidRDefault="001364C6" w:rsidP="001364C6">
            <w:pPr>
              <w:rPr>
                <w:lang w:bidi="th-TH"/>
              </w:rPr>
            </w:pPr>
          </w:p>
        </w:tc>
      </w:tr>
      <w:tr w:rsidR="001364C6" w:rsidRPr="00B0775D" w14:paraId="11DDC79F" w14:textId="77777777" w:rsidTr="008442AF">
        <w:tc>
          <w:tcPr>
            <w:tcW w:w="575" w:type="dxa"/>
            <w:vMerge/>
          </w:tcPr>
          <w:p w14:paraId="29B40A0C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AF234B7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8DD3FD3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AE6587F" w14:textId="77777777" w:rsidR="001364C6" w:rsidRPr="00151EAB" w:rsidRDefault="001364C6" w:rsidP="001364C6">
            <w:pPr>
              <w:rPr>
                <w:lang w:bidi="th-TH"/>
              </w:rPr>
            </w:pPr>
            <w:r>
              <w:t>No</w:t>
            </w:r>
          </w:p>
        </w:tc>
      </w:tr>
      <w:tr w:rsidR="001364C6" w:rsidRPr="00B0775D" w14:paraId="2BE05160" w14:textId="77777777" w:rsidTr="008442AF">
        <w:tc>
          <w:tcPr>
            <w:tcW w:w="575" w:type="dxa"/>
            <w:vMerge/>
          </w:tcPr>
          <w:p w14:paraId="043FDD2E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14ECF4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AD30BCE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D78BC65" w14:textId="77777777" w:rsidR="001364C6" w:rsidRPr="00151EAB" w:rsidRDefault="001364C6" w:rsidP="001364C6">
            <w:pPr>
              <w:rPr>
                <w:lang w:bidi="th-TH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N = NO PROCESS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P = PROCESSING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Y = PROCESS COMPLETE</w:t>
            </w:r>
            <w:r>
              <w:rPr>
                <w:rFonts w:ascii="Arial" w:hAnsi="Arial" w:cs="Arial"/>
                <w:color w:val="000000"/>
              </w:rPr>
              <w:br/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E = PROCESS ERROR</w:t>
            </w:r>
          </w:p>
        </w:tc>
      </w:tr>
      <w:tr w:rsidR="001364C6" w:rsidRPr="00B0775D" w14:paraId="64DB919C" w14:textId="77777777" w:rsidTr="008442AF">
        <w:tc>
          <w:tcPr>
            <w:tcW w:w="575" w:type="dxa"/>
            <w:vMerge/>
          </w:tcPr>
          <w:p w14:paraId="579E8BD1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66B6C0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77DDE30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2C1836B" w14:textId="77777777" w:rsidR="001364C6" w:rsidRPr="00151EAB" w:rsidRDefault="001364C6" w:rsidP="001364C6">
            <w:pPr>
              <w:rPr>
                <w:lang w:bidi="th-TH"/>
              </w:rPr>
            </w:pPr>
          </w:p>
        </w:tc>
      </w:tr>
      <w:tr w:rsidR="001364C6" w:rsidRPr="00B0775D" w14:paraId="110EA9A8" w14:textId="77777777" w:rsidTr="008442AF">
        <w:tc>
          <w:tcPr>
            <w:tcW w:w="575" w:type="dxa"/>
            <w:vMerge/>
          </w:tcPr>
          <w:p w14:paraId="566E0388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8A6DE5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AA6BCD7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9A744FF" w14:textId="06660988" w:rsidR="001364C6" w:rsidRPr="00151EAB" w:rsidRDefault="001364C6" w:rsidP="001364C6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.PROCESS_FLAG</w:t>
            </w:r>
          </w:p>
        </w:tc>
      </w:tr>
      <w:tr w:rsidR="001364C6" w:rsidRPr="00B0775D" w14:paraId="34824B56" w14:textId="77777777" w:rsidTr="008442AF">
        <w:tc>
          <w:tcPr>
            <w:tcW w:w="575" w:type="dxa"/>
            <w:vMerge w:val="restart"/>
          </w:tcPr>
          <w:p w14:paraId="7A8F3C4A" w14:textId="2A5DD0F8" w:rsidR="001364C6" w:rsidRPr="00B0775D" w:rsidRDefault="00155DC1" w:rsidP="001364C6">
            <w:pPr>
              <w:rPr>
                <w:lang w:bidi="en-US"/>
              </w:rPr>
            </w:pPr>
            <w:r>
              <w:rPr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6408CDCE" w14:textId="77777777" w:rsidR="001364C6" w:rsidRPr="00B0775D" w:rsidRDefault="001364C6" w:rsidP="001364C6">
            <w:pPr>
              <w:rPr>
                <w:lang w:bidi="en-US"/>
              </w:rPr>
            </w:pPr>
            <w:r>
              <w:rPr>
                <w:lang w:bidi="en-US"/>
              </w:rPr>
              <w:t>Error Message</w:t>
            </w:r>
          </w:p>
        </w:tc>
        <w:tc>
          <w:tcPr>
            <w:tcW w:w="1457" w:type="dxa"/>
          </w:tcPr>
          <w:p w14:paraId="40CC3978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5C57E11" w14:textId="77777777" w:rsidR="001364C6" w:rsidRPr="00B0775D" w:rsidRDefault="001364C6" w:rsidP="001364C6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ายละเอียด </w:t>
            </w:r>
            <w:r>
              <w:rPr>
                <w:lang w:bidi="th-TH"/>
              </w:rPr>
              <w:t>Error</w:t>
            </w:r>
          </w:p>
        </w:tc>
      </w:tr>
      <w:tr w:rsidR="001364C6" w:rsidRPr="00B0775D" w14:paraId="3E83BAF8" w14:textId="77777777" w:rsidTr="008442AF">
        <w:tc>
          <w:tcPr>
            <w:tcW w:w="575" w:type="dxa"/>
            <w:vMerge/>
          </w:tcPr>
          <w:p w14:paraId="0590F125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7FD62F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7489653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6BBD269" w14:textId="77777777" w:rsidR="001364C6" w:rsidRPr="00B0775D" w:rsidRDefault="001364C6" w:rsidP="001364C6">
            <w:pPr>
              <w:rPr>
                <w:lang w:bidi="en-US"/>
              </w:rPr>
            </w:pPr>
            <w:r>
              <w:rPr>
                <w:lang w:bidi="en-US"/>
              </w:rPr>
              <w:t>VARCHAR2(240</w:t>
            </w:r>
            <w:r w:rsidRPr="00B0775D">
              <w:rPr>
                <w:lang w:bidi="en-US"/>
              </w:rPr>
              <w:t>)</w:t>
            </w:r>
          </w:p>
        </w:tc>
      </w:tr>
      <w:tr w:rsidR="001364C6" w:rsidRPr="00B0775D" w14:paraId="19E24586" w14:textId="77777777" w:rsidTr="008442AF">
        <w:tc>
          <w:tcPr>
            <w:tcW w:w="575" w:type="dxa"/>
            <w:vMerge/>
          </w:tcPr>
          <w:p w14:paraId="5EA8981B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4E01FC0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52EB75B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C3CF727" w14:textId="77777777" w:rsidR="001364C6" w:rsidRPr="00B0775D" w:rsidRDefault="001364C6" w:rsidP="001364C6"/>
        </w:tc>
      </w:tr>
      <w:tr w:rsidR="001364C6" w:rsidRPr="00B0775D" w14:paraId="2AE09C2A" w14:textId="77777777" w:rsidTr="008442AF">
        <w:tc>
          <w:tcPr>
            <w:tcW w:w="575" w:type="dxa"/>
            <w:vMerge/>
          </w:tcPr>
          <w:p w14:paraId="1891DB8E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A0A111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34FD1C8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82FBFE0" w14:textId="77777777" w:rsidR="001364C6" w:rsidRPr="00B0775D" w:rsidRDefault="001364C6" w:rsidP="001364C6">
            <w:r>
              <w:t>No</w:t>
            </w:r>
          </w:p>
        </w:tc>
      </w:tr>
      <w:tr w:rsidR="001364C6" w:rsidRPr="00B0775D" w14:paraId="5C76AC6B" w14:textId="77777777" w:rsidTr="008442AF">
        <w:tc>
          <w:tcPr>
            <w:tcW w:w="575" w:type="dxa"/>
            <w:vMerge/>
          </w:tcPr>
          <w:p w14:paraId="05D3BC0C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E1C219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DDFF33A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382D01C" w14:textId="77777777" w:rsidR="001364C6" w:rsidRPr="00B0775D" w:rsidRDefault="001364C6" w:rsidP="001364C6"/>
        </w:tc>
      </w:tr>
      <w:tr w:rsidR="001364C6" w:rsidRPr="00B0775D" w14:paraId="4E41D44B" w14:textId="77777777" w:rsidTr="008442AF">
        <w:tc>
          <w:tcPr>
            <w:tcW w:w="575" w:type="dxa"/>
            <w:vMerge/>
          </w:tcPr>
          <w:p w14:paraId="4FC17470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9CD849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B223C10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B671FF5" w14:textId="77777777" w:rsidR="001364C6" w:rsidRPr="00B0775D" w:rsidRDefault="001364C6" w:rsidP="001364C6"/>
        </w:tc>
      </w:tr>
      <w:tr w:rsidR="001364C6" w:rsidRPr="00B0775D" w14:paraId="2F15456A" w14:textId="77777777" w:rsidTr="008442AF">
        <w:tc>
          <w:tcPr>
            <w:tcW w:w="575" w:type="dxa"/>
            <w:vMerge/>
          </w:tcPr>
          <w:p w14:paraId="4E7A165D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CB8D4D0" w14:textId="77777777" w:rsidR="001364C6" w:rsidRPr="00B0775D" w:rsidRDefault="001364C6" w:rsidP="001364C6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9C9000A" w14:textId="77777777" w:rsidR="001364C6" w:rsidRPr="00B0775D" w:rsidRDefault="001364C6" w:rsidP="001364C6">
            <w:pPr>
              <w:rPr>
                <w:lang w:bidi="en-US"/>
              </w:rPr>
            </w:pPr>
            <w:r w:rsidRPr="00B077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F133641" w14:textId="3270B768" w:rsidR="001364C6" w:rsidRPr="00B0775D" w:rsidRDefault="001364C6" w:rsidP="001364C6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FOOTER_TBL</w:t>
            </w:r>
            <w:r w:rsidRPr="00B0775D">
              <w:rPr>
                <w:lang w:bidi="th-TH"/>
              </w:rPr>
              <w:t>.</w:t>
            </w:r>
            <w:r>
              <w:rPr>
                <w:lang w:bidi="th-TH"/>
              </w:rPr>
              <w:t>ERROR_MSG</w:t>
            </w:r>
          </w:p>
        </w:tc>
      </w:tr>
    </w:tbl>
    <w:p w14:paraId="5997CC03" w14:textId="77777777" w:rsidR="00DE18D4" w:rsidRPr="002F4183" w:rsidRDefault="00DE18D4" w:rsidP="002F4183">
      <w:pPr>
        <w:rPr>
          <w:lang w:bidi="th-TH"/>
        </w:rPr>
      </w:pPr>
    </w:p>
    <w:p w14:paraId="4094CE92" w14:textId="77777777" w:rsidR="002F4183" w:rsidRPr="002F4183" w:rsidRDefault="002F4183" w:rsidP="002F4183">
      <w:pPr>
        <w:rPr>
          <w:b/>
          <w:bCs/>
          <w:lang w:bidi="th-TH"/>
        </w:rPr>
      </w:pPr>
      <w:proofErr w:type="gramStart"/>
      <w:r w:rsidRPr="002F4183">
        <w:rPr>
          <w:b/>
          <w:bCs/>
          <w:lang w:bidi="th-TH"/>
        </w:rPr>
        <w:t>Table :</w:t>
      </w:r>
      <w:proofErr w:type="gramEnd"/>
      <w:r w:rsidRPr="002F4183">
        <w:rPr>
          <w:b/>
          <w:bCs/>
          <w:lang w:bidi="th-TH"/>
        </w:rPr>
        <w:t xml:space="preserve"> XCUST_</w:t>
      </w:r>
      <w:r>
        <w:rPr>
          <w:b/>
          <w:bCs/>
          <w:lang w:bidi="th-TH"/>
        </w:rPr>
        <w:t>GL_INT</w:t>
      </w:r>
      <w:r w:rsidRPr="002F4183">
        <w:rPr>
          <w:b/>
          <w:bCs/>
          <w:lang w:bidi="th-TH"/>
        </w:rPr>
        <w:t>_TBL</w:t>
      </w:r>
    </w:p>
    <w:p w14:paraId="27C58976" w14:textId="77777777" w:rsidR="00E06664" w:rsidRDefault="00E06664" w:rsidP="000F09E7"/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03221D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03221D" w:rsidRDefault="00E06664" w:rsidP="00B708C6">
            <w:pPr>
              <w:jc w:val="center"/>
              <w:rPr>
                <w:b/>
                <w:bCs/>
                <w:lang w:bidi="en-US"/>
              </w:rPr>
            </w:pPr>
            <w:r w:rsidRPr="0003221D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03221D" w:rsidRDefault="00E06664" w:rsidP="00B708C6">
            <w:pPr>
              <w:jc w:val="center"/>
              <w:rPr>
                <w:b/>
                <w:bCs/>
                <w:lang w:bidi="en-US"/>
              </w:rPr>
            </w:pPr>
            <w:r w:rsidRPr="0003221D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03221D" w:rsidRDefault="00E06664" w:rsidP="00B708C6">
            <w:pPr>
              <w:jc w:val="center"/>
              <w:rPr>
                <w:b/>
                <w:bCs/>
                <w:lang w:bidi="en-US"/>
              </w:rPr>
            </w:pPr>
            <w:r w:rsidRPr="0003221D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03221D" w:rsidRDefault="00E06664" w:rsidP="00B708C6">
            <w:pPr>
              <w:jc w:val="center"/>
              <w:rPr>
                <w:b/>
                <w:bCs/>
                <w:lang w:bidi="en-US"/>
              </w:rPr>
            </w:pPr>
            <w:r w:rsidRPr="0003221D">
              <w:rPr>
                <w:b/>
                <w:bCs/>
                <w:lang w:bidi="en-US"/>
              </w:rPr>
              <w:t>Information</w:t>
            </w:r>
          </w:p>
        </w:tc>
      </w:tr>
      <w:tr w:rsidR="00CA7528" w:rsidRPr="0003221D" w14:paraId="68EDDE83" w14:textId="77777777" w:rsidTr="00B708C6">
        <w:tc>
          <w:tcPr>
            <w:tcW w:w="575" w:type="dxa"/>
            <w:vMerge w:val="restart"/>
          </w:tcPr>
          <w:p w14:paraId="0BB3AEEE" w14:textId="3089F6BB" w:rsidR="00CA7528" w:rsidRPr="0003221D" w:rsidRDefault="00151A5F" w:rsidP="00CA7528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7777777" w:rsidR="00CA7528" w:rsidRPr="0003221D" w:rsidRDefault="00CA7528" w:rsidP="00CA7528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Status Code</w:t>
            </w:r>
          </w:p>
        </w:tc>
        <w:tc>
          <w:tcPr>
            <w:tcW w:w="1457" w:type="dxa"/>
          </w:tcPr>
          <w:p w14:paraId="54D4DBF1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77777777" w:rsidR="00CA7528" w:rsidRPr="0003221D" w:rsidRDefault="00CA7528" w:rsidP="00CA7528">
            <w:pPr>
              <w:rPr>
                <w:lang w:bidi="th-TH"/>
              </w:rPr>
            </w:pPr>
            <w:r w:rsidRPr="0003221D">
              <w:rPr>
                <w:cs/>
                <w:lang w:bidi="th-TH"/>
              </w:rPr>
              <w:t xml:space="preserve">ระบุ </w:t>
            </w:r>
            <w:r w:rsidRPr="0003221D">
              <w:rPr>
                <w:lang w:bidi="th-TH"/>
              </w:rPr>
              <w:t>Status Journal Import</w:t>
            </w:r>
          </w:p>
        </w:tc>
      </w:tr>
      <w:tr w:rsidR="00CA7528" w:rsidRPr="0003221D" w14:paraId="17196B1A" w14:textId="77777777" w:rsidTr="00B708C6">
        <w:tc>
          <w:tcPr>
            <w:tcW w:w="575" w:type="dxa"/>
            <w:vMerge/>
          </w:tcPr>
          <w:p w14:paraId="087E3477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77777777" w:rsidR="00CA7528" w:rsidRPr="0003221D" w:rsidRDefault="00CA7528" w:rsidP="00CA7528">
            <w:pPr>
              <w:rPr>
                <w:cs/>
                <w:lang w:bidi="th-TH"/>
              </w:rPr>
            </w:pPr>
            <w:r w:rsidRPr="0003221D">
              <w:rPr>
                <w:lang w:bidi="th-TH"/>
              </w:rPr>
              <w:t>VARCHAR2(50)</w:t>
            </w:r>
          </w:p>
        </w:tc>
      </w:tr>
      <w:tr w:rsidR="00CA7528" w:rsidRPr="0003221D" w14:paraId="46F1984C" w14:textId="77777777" w:rsidTr="00B708C6">
        <w:tc>
          <w:tcPr>
            <w:tcW w:w="575" w:type="dxa"/>
            <w:vMerge/>
          </w:tcPr>
          <w:p w14:paraId="452E7BF8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77777777" w:rsidR="00CA7528" w:rsidRPr="0003221D" w:rsidRDefault="007E3604" w:rsidP="00CA7528">
            <w:pPr>
              <w:rPr>
                <w:cs/>
                <w:lang w:bidi="th-TH"/>
              </w:rPr>
            </w:pPr>
            <w:r w:rsidRPr="0003221D">
              <w:rPr>
                <w:lang w:bidi="th-TH"/>
              </w:rPr>
              <w:t>“NEW”</w:t>
            </w:r>
          </w:p>
        </w:tc>
      </w:tr>
      <w:tr w:rsidR="00CA7528" w:rsidRPr="0003221D" w14:paraId="41843B96" w14:textId="77777777" w:rsidTr="00B708C6">
        <w:tc>
          <w:tcPr>
            <w:tcW w:w="575" w:type="dxa"/>
            <w:vMerge/>
          </w:tcPr>
          <w:p w14:paraId="3D6C6770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77777777" w:rsidR="00CA7528" w:rsidRPr="0003221D" w:rsidRDefault="00CA7528" w:rsidP="00CA7528">
            <w:pPr>
              <w:rPr>
                <w:cs/>
                <w:lang w:bidi="th-TH"/>
              </w:rPr>
            </w:pPr>
            <w:r w:rsidRPr="0003221D">
              <w:rPr>
                <w:lang w:bidi="th-TH"/>
              </w:rPr>
              <w:t>Yes</w:t>
            </w:r>
          </w:p>
        </w:tc>
      </w:tr>
      <w:tr w:rsidR="00CA7528" w:rsidRPr="0003221D" w14:paraId="7014D533" w14:textId="77777777" w:rsidTr="00B708C6">
        <w:tc>
          <w:tcPr>
            <w:tcW w:w="575" w:type="dxa"/>
            <w:vMerge/>
          </w:tcPr>
          <w:p w14:paraId="08EEBD44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77777777" w:rsidR="00CA7528" w:rsidRPr="0003221D" w:rsidRDefault="00CA7528" w:rsidP="00CA7528">
            <w:pPr>
              <w:rPr>
                <w:cs/>
                <w:lang w:bidi="th-TH"/>
              </w:rPr>
            </w:pPr>
          </w:p>
        </w:tc>
      </w:tr>
      <w:tr w:rsidR="00CA7528" w:rsidRPr="0003221D" w14:paraId="5817799C" w14:textId="77777777" w:rsidTr="00B708C6">
        <w:tc>
          <w:tcPr>
            <w:tcW w:w="575" w:type="dxa"/>
            <w:vMerge/>
          </w:tcPr>
          <w:p w14:paraId="6A440B6C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CA7528" w:rsidRPr="0003221D" w:rsidRDefault="00CA7528" w:rsidP="00CA7528">
            <w:pPr>
              <w:rPr>
                <w:cs/>
                <w:lang w:bidi="th-TH"/>
              </w:rPr>
            </w:pPr>
          </w:p>
        </w:tc>
      </w:tr>
      <w:tr w:rsidR="00CA7528" w:rsidRPr="0003221D" w14:paraId="60A2C2E9" w14:textId="77777777" w:rsidTr="00B708C6">
        <w:tc>
          <w:tcPr>
            <w:tcW w:w="575" w:type="dxa"/>
            <w:vMerge/>
          </w:tcPr>
          <w:p w14:paraId="17A14B63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77777777" w:rsidR="00CA7528" w:rsidRPr="0003221D" w:rsidRDefault="00CA7528" w:rsidP="00CA7528">
            <w:pPr>
              <w:rPr>
                <w:cs/>
                <w:lang w:bidi="th-TH"/>
              </w:rPr>
            </w:pPr>
          </w:p>
        </w:tc>
      </w:tr>
      <w:tr w:rsidR="00CA7528" w:rsidRPr="0003221D" w14:paraId="5F4E707E" w14:textId="77777777" w:rsidTr="00B708C6">
        <w:tc>
          <w:tcPr>
            <w:tcW w:w="575" w:type="dxa"/>
            <w:vMerge w:val="restart"/>
          </w:tcPr>
          <w:p w14:paraId="5F1C5E7A" w14:textId="7EE8FF40" w:rsidR="00CA7528" w:rsidRPr="0003221D" w:rsidRDefault="00036AE4" w:rsidP="00CA7528">
            <w:pPr>
              <w:rPr>
                <w:lang w:bidi="en-US"/>
              </w:rPr>
            </w:pPr>
            <w:r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5E61557F" w14:textId="77777777" w:rsidR="00CA7528" w:rsidRPr="0003221D" w:rsidRDefault="00CA7528" w:rsidP="00CA7528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Ledger ID</w:t>
            </w:r>
          </w:p>
        </w:tc>
        <w:tc>
          <w:tcPr>
            <w:tcW w:w="1457" w:type="dxa"/>
          </w:tcPr>
          <w:p w14:paraId="5719C78C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3091A9B" w14:textId="77777777" w:rsidR="00CA7528" w:rsidRPr="0003221D" w:rsidRDefault="00314873" w:rsidP="00CA7528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Ledger ID</w:t>
            </w:r>
          </w:p>
        </w:tc>
      </w:tr>
      <w:tr w:rsidR="00CA7528" w:rsidRPr="0003221D" w14:paraId="5BF76618" w14:textId="77777777" w:rsidTr="00B708C6">
        <w:tc>
          <w:tcPr>
            <w:tcW w:w="575" w:type="dxa"/>
            <w:vMerge/>
          </w:tcPr>
          <w:p w14:paraId="5F3E76DA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A62644E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BAEFFBF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95FC27" w14:textId="77777777" w:rsidR="00CA7528" w:rsidRPr="0003221D" w:rsidRDefault="00314873" w:rsidP="00CA752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Number</w:t>
            </w:r>
          </w:p>
        </w:tc>
      </w:tr>
      <w:tr w:rsidR="00CA7528" w:rsidRPr="0003221D" w14:paraId="151D568B" w14:textId="77777777" w:rsidTr="00B708C6">
        <w:tc>
          <w:tcPr>
            <w:tcW w:w="575" w:type="dxa"/>
            <w:vMerge/>
          </w:tcPr>
          <w:p w14:paraId="3D147F5C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66C1B0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2171E7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11B7327" w14:textId="77777777" w:rsidR="00CA7528" w:rsidRPr="0003221D" w:rsidRDefault="00CA7528" w:rsidP="00CA7528">
            <w:pPr>
              <w:rPr>
                <w:color w:val="000000"/>
                <w:shd w:val="clear" w:color="auto" w:fill="FFFFFF"/>
              </w:rPr>
            </w:pPr>
          </w:p>
        </w:tc>
      </w:tr>
      <w:tr w:rsidR="00CA7528" w:rsidRPr="0003221D" w14:paraId="725EE214" w14:textId="77777777" w:rsidTr="00B708C6">
        <w:tc>
          <w:tcPr>
            <w:tcW w:w="575" w:type="dxa"/>
            <w:vMerge/>
          </w:tcPr>
          <w:p w14:paraId="218DCEE4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46CF3D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894784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08967C6" w14:textId="77777777" w:rsidR="00CA7528" w:rsidRPr="0003221D" w:rsidRDefault="007E3604" w:rsidP="00CA752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CA7528" w:rsidRPr="0003221D" w14:paraId="3B44EE21" w14:textId="77777777" w:rsidTr="00B708C6">
        <w:tc>
          <w:tcPr>
            <w:tcW w:w="575" w:type="dxa"/>
            <w:vMerge/>
          </w:tcPr>
          <w:p w14:paraId="3D142096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32F621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92F72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F3E11FC" w14:textId="77777777" w:rsidR="00CA7528" w:rsidRPr="0003221D" w:rsidRDefault="00CA7528" w:rsidP="00CA7528">
            <w:pPr>
              <w:rPr>
                <w:color w:val="000000"/>
                <w:shd w:val="clear" w:color="auto" w:fill="FFFFFF"/>
              </w:rPr>
            </w:pPr>
          </w:p>
        </w:tc>
      </w:tr>
      <w:tr w:rsidR="00CA7528" w:rsidRPr="0003221D" w14:paraId="5980B107" w14:textId="77777777" w:rsidTr="00B708C6">
        <w:tc>
          <w:tcPr>
            <w:tcW w:w="575" w:type="dxa"/>
            <w:vMerge/>
          </w:tcPr>
          <w:p w14:paraId="5E702BF2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52D974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56CF841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07CA988" w14:textId="77777777" w:rsidR="00CA7528" w:rsidRPr="0003221D" w:rsidRDefault="00314873" w:rsidP="00CA7528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Manage Primary Ledgers page</w:t>
            </w:r>
          </w:p>
        </w:tc>
      </w:tr>
      <w:tr w:rsidR="00CA7528" w:rsidRPr="0003221D" w14:paraId="726B1E72" w14:textId="77777777" w:rsidTr="00B708C6">
        <w:tc>
          <w:tcPr>
            <w:tcW w:w="575" w:type="dxa"/>
            <w:vMerge/>
          </w:tcPr>
          <w:p w14:paraId="39144597" w14:textId="77777777" w:rsidR="00CA7528" w:rsidRPr="0003221D" w:rsidRDefault="00CA7528" w:rsidP="00CA7528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BE88D9" w14:textId="77777777" w:rsidR="00CA7528" w:rsidRPr="0003221D" w:rsidRDefault="00CA7528" w:rsidP="00CA752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94C23F" w14:textId="77777777" w:rsidR="00CA7528" w:rsidRPr="0003221D" w:rsidRDefault="00CA7528" w:rsidP="00CA7528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ECEDC9" w14:textId="1D6BC120" w:rsidR="00E704CB" w:rsidRPr="0003221D" w:rsidRDefault="00E72557" w:rsidP="00603F58">
            <w:pPr>
              <w:rPr>
                <w:color w:val="000000"/>
                <w:shd w:val="clear" w:color="auto" w:fill="FFFFFF"/>
              </w:rPr>
            </w:pPr>
            <w:r w:rsidRPr="00882068">
              <w:rPr>
                <w:lang w:bidi="th-TH"/>
              </w:rPr>
              <w:t xml:space="preserve">Oracle Cloud : </w:t>
            </w:r>
            <w:r w:rsidR="00603F58">
              <w:rPr>
                <w:lang w:bidi="th-TH"/>
              </w:rPr>
              <w:t xml:space="preserve">(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&gt; </w:t>
            </w:r>
            <w:r w:rsidR="00603F58">
              <w:rPr>
                <w:lang w:bidi="th-TH"/>
              </w:rPr>
              <w:t>(F) Ledger</w:t>
            </w:r>
            <w:r w:rsidR="00FF1D07">
              <w:rPr>
                <w:noProof/>
                <w:lang w:eastAsia="en-US" w:bidi="th-TH"/>
              </w:rPr>
              <w:t xml:space="preserve"> </w:t>
            </w:r>
          </w:p>
        </w:tc>
      </w:tr>
      <w:tr w:rsidR="00B708C6" w:rsidRPr="0003221D" w14:paraId="74D5965C" w14:textId="77777777" w:rsidTr="00B708C6">
        <w:tc>
          <w:tcPr>
            <w:tcW w:w="575" w:type="dxa"/>
            <w:vMerge w:val="restart"/>
          </w:tcPr>
          <w:p w14:paraId="127BE0DF" w14:textId="4B952BC4" w:rsidR="00B708C6" w:rsidRPr="0003221D" w:rsidRDefault="00036AE4" w:rsidP="00B708C6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56E7C64" w14:textId="77777777" w:rsidR="00B708C6" w:rsidRPr="0003221D" w:rsidRDefault="00B708C6" w:rsidP="00B708C6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Accounting Date</w:t>
            </w:r>
          </w:p>
        </w:tc>
        <w:tc>
          <w:tcPr>
            <w:tcW w:w="1457" w:type="dxa"/>
          </w:tcPr>
          <w:p w14:paraId="6AA6D6B3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879115" w14:textId="77777777" w:rsidR="00B708C6" w:rsidRPr="0003221D" w:rsidRDefault="00B708C6" w:rsidP="00B708C6">
            <w:pPr>
              <w:rPr>
                <w:cs/>
                <w:lang w:bidi="th-TH"/>
              </w:rPr>
            </w:pPr>
            <w:r w:rsidRPr="0003221D">
              <w:rPr>
                <w:cs/>
                <w:lang w:bidi="th-TH"/>
              </w:rPr>
              <w:t>วันที่ทำรายการ</w:t>
            </w:r>
          </w:p>
        </w:tc>
      </w:tr>
      <w:tr w:rsidR="00B708C6" w:rsidRPr="0003221D" w14:paraId="38D9F6E7" w14:textId="77777777" w:rsidTr="00B708C6">
        <w:tc>
          <w:tcPr>
            <w:tcW w:w="575" w:type="dxa"/>
            <w:vMerge/>
          </w:tcPr>
          <w:p w14:paraId="40F64F6B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51896C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11CE01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18A0B4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e (</w:t>
            </w:r>
            <w:proofErr w:type="spellStart"/>
            <w:r w:rsidRPr="0003221D">
              <w:rPr>
                <w:lang w:bidi="en-US"/>
              </w:rPr>
              <w:t>yyyy</w:t>
            </w:r>
            <w:proofErr w:type="spellEnd"/>
            <w:r w:rsidRPr="0003221D">
              <w:rPr>
                <w:lang w:bidi="en-US"/>
              </w:rPr>
              <w:t>/mm/</w:t>
            </w:r>
            <w:proofErr w:type="spellStart"/>
            <w:r w:rsidRPr="0003221D">
              <w:rPr>
                <w:lang w:bidi="en-US"/>
              </w:rPr>
              <w:t>dd</w:t>
            </w:r>
            <w:proofErr w:type="spellEnd"/>
            <w:r w:rsidRPr="0003221D">
              <w:rPr>
                <w:lang w:bidi="en-US"/>
              </w:rPr>
              <w:t>)</w:t>
            </w:r>
          </w:p>
        </w:tc>
      </w:tr>
      <w:tr w:rsidR="00B708C6" w:rsidRPr="0003221D" w14:paraId="366E450B" w14:textId="77777777" w:rsidTr="00B708C6">
        <w:tc>
          <w:tcPr>
            <w:tcW w:w="575" w:type="dxa"/>
            <w:vMerge/>
          </w:tcPr>
          <w:p w14:paraId="1CE1C9C5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0659D8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B16DB1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CC9D7F3" w14:textId="77777777" w:rsidR="00B708C6" w:rsidRPr="0003221D" w:rsidRDefault="00B708C6" w:rsidP="00B708C6"/>
        </w:tc>
      </w:tr>
      <w:tr w:rsidR="00B708C6" w:rsidRPr="0003221D" w14:paraId="28C5186A" w14:textId="77777777" w:rsidTr="00B708C6">
        <w:tc>
          <w:tcPr>
            <w:tcW w:w="575" w:type="dxa"/>
            <w:vMerge/>
          </w:tcPr>
          <w:p w14:paraId="3F5B8093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4606F7B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A1809F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D043C8" w14:textId="77777777" w:rsidR="00B708C6" w:rsidRPr="0003221D" w:rsidRDefault="00B708C6" w:rsidP="00B708C6">
            <w:r w:rsidRPr="0003221D">
              <w:t>Yes</w:t>
            </w:r>
          </w:p>
        </w:tc>
      </w:tr>
      <w:tr w:rsidR="00B708C6" w:rsidRPr="0003221D" w14:paraId="5E9B0CE9" w14:textId="77777777" w:rsidTr="00B708C6">
        <w:tc>
          <w:tcPr>
            <w:tcW w:w="575" w:type="dxa"/>
            <w:vMerge/>
          </w:tcPr>
          <w:p w14:paraId="2C465C4C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4F9585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227D4D9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1D7840" w14:textId="77777777" w:rsidR="00B708C6" w:rsidRPr="0003221D" w:rsidRDefault="00B708C6" w:rsidP="00B708C6">
            <w:pPr>
              <w:rPr>
                <w:cs/>
                <w:lang w:bidi="th-TH"/>
              </w:rPr>
            </w:pPr>
            <w:r w:rsidRPr="0003221D">
              <w:rPr>
                <w:cs/>
                <w:lang w:bidi="th-TH"/>
              </w:rPr>
              <w:t xml:space="preserve">ต้องอยู่ใน </w:t>
            </w:r>
            <w:r w:rsidRPr="0003221D">
              <w:rPr>
                <w:lang w:bidi="th-TH"/>
              </w:rPr>
              <w:t xml:space="preserve">period </w:t>
            </w:r>
            <w:r w:rsidRPr="0003221D">
              <w:rPr>
                <w:cs/>
                <w:lang w:bidi="th-TH"/>
              </w:rPr>
              <w:t>ที่ยังเปิดอยู่</w:t>
            </w:r>
          </w:p>
        </w:tc>
      </w:tr>
      <w:tr w:rsidR="00B708C6" w:rsidRPr="0003221D" w14:paraId="3E919787" w14:textId="77777777" w:rsidTr="00B708C6">
        <w:tc>
          <w:tcPr>
            <w:tcW w:w="575" w:type="dxa"/>
            <w:vMerge/>
          </w:tcPr>
          <w:p w14:paraId="7D4B226E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674C35B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775B65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5F9E34B" w14:textId="76B7498F" w:rsidR="00B708C6" w:rsidRPr="0003221D" w:rsidRDefault="00882068" w:rsidP="000C1D37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0C1D37">
              <w:rPr>
                <w:lang w:bidi="th-TH"/>
              </w:rPr>
              <w:t>BILLPAY_HEADER</w:t>
            </w:r>
            <w:r>
              <w:rPr>
                <w:lang w:bidi="th-TH"/>
              </w:rPr>
              <w:t>_TBL.</w:t>
            </w:r>
            <w:r w:rsidR="000C1D37">
              <w:rPr>
                <w:lang w:bidi="th-TH"/>
              </w:rPr>
              <w:t>EFFECTIVE</w:t>
            </w:r>
            <w:r>
              <w:rPr>
                <w:lang w:bidi="th-TH"/>
              </w:rPr>
              <w:t>_DATE</w:t>
            </w:r>
          </w:p>
        </w:tc>
      </w:tr>
      <w:tr w:rsidR="00B708C6" w:rsidRPr="0003221D" w14:paraId="6803FF79" w14:textId="77777777" w:rsidTr="00B708C6">
        <w:tc>
          <w:tcPr>
            <w:tcW w:w="575" w:type="dxa"/>
            <w:vMerge/>
          </w:tcPr>
          <w:p w14:paraId="726EE35E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15785F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B7ABA8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410905" w14:textId="49E9048C" w:rsidR="00775568" w:rsidRPr="0003221D" w:rsidRDefault="00E72557" w:rsidP="00603F58">
            <w:pPr>
              <w:rPr>
                <w:cs/>
                <w:lang w:bidi="th-TH"/>
              </w:rPr>
            </w:pPr>
            <w:r w:rsidRPr="00882068">
              <w:rPr>
                <w:lang w:bidi="th-TH"/>
              </w:rPr>
              <w:t xml:space="preserve">Oracle Cloud : </w:t>
            </w:r>
            <w:r w:rsidR="00603F58">
              <w:rPr>
                <w:lang w:bidi="th-TH"/>
              </w:rPr>
              <w:t xml:space="preserve">(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&gt; </w:t>
            </w:r>
            <w:r w:rsidR="00603F58">
              <w:rPr>
                <w:lang w:bidi="th-TH"/>
              </w:rPr>
              <w:t>(F) Accounting Date</w:t>
            </w:r>
          </w:p>
        </w:tc>
      </w:tr>
      <w:tr w:rsidR="00B708C6" w:rsidRPr="0003221D" w14:paraId="4BE43965" w14:textId="77777777" w:rsidTr="00B708C6">
        <w:tc>
          <w:tcPr>
            <w:tcW w:w="575" w:type="dxa"/>
            <w:vMerge w:val="restart"/>
          </w:tcPr>
          <w:p w14:paraId="7C6CAC0E" w14:textId="34BCDF3C" w:rsidR="00B708C6" w:rsidRPr="0003221D" w:rsidRDefault="00036AE4" w:rsidP="00B708C6">
            <w:pPr>
              <w:rPr>
                <w:lang w:bidi="en-US"/>
              </w:rPr>
            </w:pPr>
            <w:r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01192E3" w14:textId="77777777" w:rsidR="00B708C6" w:rsidRPr="0003221D" w:rsidRDefault="00B708C6" w:rsidP="00B708C6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Journal Source</w:t>
            </w:r>
          </w:p>
        </w:tc>
        <w:tc>
          <w:tcPr>
            <w:tcW w:w="1457" w:type="dxa"/>
          </w:tcPr>
          <w:p w14:paraId="6D3D0DC4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46096B" w14:textId="77777777" w:rsidR="00B708C6" w:rsidRPr="0003221D" w:rsidRDefault="00627D8F" w:rsidP="00B708C6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Journal Entry Source</w:t>
            </w:r>
          </w:p>
        </w:tc>
      </w:tr>
      <w:tr w:rsidR="00B708C6" w:rsidRPr="0003221D" w14:paraId="1EB80E6B" w14:textId="77777777" w:rsidTr="00B708C6">
        <w:tc>
          <w:tcPr>
            <w:tcW w:w="575" w:type="dxa"/>
            <w:vMerge/>
          </w:tcPr>
          <w:p w14:paraId="0D7AA446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4FCB6F8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042202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97F5D" w14:textId="77777777" w:rsidR="00B708C6" w:rsidRPr="0003221D" w:rsidRDefault="00627D8F" w:rsidP="00B708C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25)</w:t>
            </w:r>
          </w:p>
        </w:tc>
      </w:tr>
      <w:tr w:rsidR="00B708C6" w:rsidRPr="0003221D" w14:paraId="604F6415" w14:textId="77777777" w:rsidTr="00B708C6">
        <w:tc>
          <w:tcPr>
            <w:tcW w:w="575" w:type="dxa"/>
            <w:vMerge/>
          </w:tcPr>
          <w:p w14:paraId="160DED79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5C0330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7F3262B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60C48BD" w14:textId="77777777" w:rsidR="00B708C6" w:rsidRPr="0003221D" w:rsidRDefault="00B708C6" w:rsidP="00B708C6">
            <w:pPr>
              <w:rPr>
                <w:color w:val="000000"/>
                <w:shd w:val="clear" w:color="auto" w:fill="FFFFFF"/>
              </w:rPr>
            </w:pPr>
          </w:p>
        </w:tc>
      </w:tr>
      <w:tr w:rsidR="00B708C6" w:rsidRPr="0003221D" w14:paraId="0AF18C0C" w14:textId="77777777" w:rsidTr="00B708C6">
        <w:tc>
          <w:tcPr>
            <w:tcW w:w="575" w:type="dxa"/>
            <w:vMerge/>
          </w:tcPr>
          <w:p w14:paraId="60BF6945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366EA2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3F0C48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EC6C7F3" w14:textId="77777777" w:rsidR="00B708C6" w:rsidRPr="0003221D" w:rsidRDefault="007C2D7A" w:rsidP="00B708C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B708C6" w:rsidRPr="0003221D" w14:paraId="301DA47C" w14:textId="77777777" w:rsidTr="00B708C6">
        <w:tc>
          <w:tcPr>
            <w:tcW w:w="575" w:type="dxa"/>
            <w:vMerge/>
          </w:tcPr>
          <w:p w14:paraId="6F9668DF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421BE9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359EE0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1CBA22" w14:textId="77777777" w:rsidR="00B708C6" w:rsidRPr="0003221D" w:rsidRDefault="00B708C6" w:rsidP="00B708C6">
            <w:pPr>
              <w:rPr>
                <w:color w:val="000000"/>
                <w:shd w:val="clear" w:color="auto" w:fill="FFFFFF"/>
              </w:rPr>
            </w:pPr>
          </w:p>
        </w:tc>
      </w:tr>
      <w:tr w:rsidR="00B708C6" w:rsidRPr="0003221D" w14:paraId="2E0A7991" w14:textId="77777777" w:rsidTr="00B708C6">
        <w:tc>
          <w:tcPr>
            <w:tcW w:w="575" w:type="dxa"/>
            <w:vMerge/>
          </w:tcPr>
          <w:p w14:paraId="7C3C05E1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BA8AF7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71F3E3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5E9E3" w14:textId="77777777" w:rsidR="00B708C6" w:rsidRPr="0003221D" w:rsidRDefault="00627D8F" w:rsidP="00B708C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Parameter Data Source</w:t>
            </w:r>
          </w:p>
        </w:tc>
      </w:tr>
      <w:tr w:rsidR="00B708C6" w:rsidRPr="0003221D" w14:paraId="2F2F2A77" w14:textId="77777777" w:rsidTr="00B708C6">
        <w:tc>
          <w:tcPr>
            <w:tcW w:w="575" w:type="dxa"/>
            <w:vMerge/>
          </w:tcPr>
          <w:p w14:paraId="62E67552" w14:textId="77777777" w:rsidR="00B708C6" w:rsidRPr="0003221D" w:rsidRDefault="00B708C6" w:rsidP="00B708C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2FB17B" w14:textId="77777777" w:rsidR="00B708C6" w:rsidRPr="0003221D" w:rsidRDefault="00B708C6" w:rsidP="00B708C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B88005" w14:textId="77777777" w:rsidR="00B708C6" w:rsidRPr="0003221D" w:rsidRDefault="00B708C6" w:rsidP="00B708C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140C78" w14:textId="445A6EF5" w:rsidR="00775568" w:rsidRPr="00FF1D07" w:rsidRDefault="00E72557" w:rsidP="003341DF">
            <w:pPr>
              <w:rPr>
                <w:cs/>
                <w:lang w:bidi="th-TH"/>
              </w:rPr>
            </w:pPr>
            <w:r w:rsidRPr="00882068">
              <w:rPr>
                <w:lang w:bidi="th-TH"/>
              </w:rPr>
              <w:t xml:space="preserve">Oracle Cloud : </w:t>
            </w:r>
            <w:r w:rsidR="003341DF" w:rsidRPr="00882068">
              <w:rPr>
                <w:lang w:bidi="th-TH"/>
              </w:rPr>
              <w:t>(</w:t>
            </w:r>
            <w:r w:rsidR="003341DF">
              <w:rPr>
                <w:lang w:bidi="th-TH"/>
              </w:rPr>
              <w:t xml:space="preserve">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Batch &gt; </w:t>
            </w:r>
            <w:r w:rsidR="003341DF">
              <w:rPr>
                <w:lang w:bidi="th-TH"/>
              </w:rPr>
              <w:t>(F) Source</w:t>
            </w:r>
          </w:p>
        </w:tc>
      </w:tr>
      <w:tr w:rsidR="007C2D7A" w:rsidRPr="0003221D" w14:paraId="2FA5EE78" w14:textId="77777777" w:rsidTr="00B708C6">
        <w:tc>
          <w:tcPr>
            <w:tcW w:w="575" w:type="dxa"/>
            <w:vMerge w:val="restart"/>
          </w:tcPr>
          <w:p w14:paraId="3F7CED06" w14:textId="4CCCE341" w:rsidR="007C2D7A" w:rsidRPr="0003221D" w:rsidRDefault="00036AE4" w:rsidP="007C2D7A">
            <w:pPr>
              <w:rPr>
                <w:lang w:bidi="en-US"/>
              </w:rPr>
            </w:pPr>
            <w:r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369DD832" w14:textId="77777777" w:rsidR="007C2D7A" w:rsidRPr="0003221D" w:rsidRDefault="007C2D7A" w:rsidP="007C2D7A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Journal Category</w:t>
            </w:r>
          </w:p>
        </w:tc>
        <w:tc>
          <w:tcPr>
            <w:tcW w:w="1457" w:type="dxa"/>
          </w:tcPr>
          <w:p w14:paraId="607BC7E9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B11602" w14:textId="77777777" w:rsidR="007C2D7A" w:rsidRPr="0003221D" w:rsidRDefault="007C2D7A" w:rsidP="007C2D7A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Journal Category</w:t>
            </w:r>
          </w:p>
        </w:tc>
      </w:tr>
      <w:tr w:rsidR="007C2D7A" w:rsidRPr="0003221D" w14:paraId="782BAFCB" w14:textId="77777777" w:rsidTr="00B708C6">
        <w:tc>
          <w:tcPr>
            <w:tcW w:w="575" w:type="dxa"/>
            <w:vMerge/>
          </w:tcPr>
          <w:p w14:paraId="0BBA3DB9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DEAAAB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3460809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AF17AB" w14:textId="77777777" w:rsidR="007C2D7A" w:rsidRPr="0003221D" w:rsidRDefault="007C2D7A" w:rsidP="007C2D7A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25)</w:t>
            </w:r>
          </w:p>
        </w:tc>
      </w:tr>
      <w:tr w:rsidR="007C2D7A" w:rsidRPr="0003221D" w14:paraId="43FFC38F" w14:textId="77777777" w:rsidTr="00B708C6">
        <w:tc>
          <w:tcPr>
            <w:tcW w:w="575" w:type="dxa"/>
            <w:vMerge/>
          </w:tcPr>
          <w:p w14:paraId="3F03F32F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953668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54EF94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D77B24C" w14:textId="5A754C2B" w:rsidR="007C2D7A" w:rsidRPr="0003221D" w:rsidRDefault="007C2D7A" w:rsidP="007C2D7A">
            <w:pPr>
              <w:rPr>
                <w:color w:val="000000"/>
                <w:shd w:val="clear" w:color="auto" w:fill="FFFFFF"/>
              </w:rPr>
            </w:pPr>
          </w:p>
        </w:tc>
      </w:tr>
      <w:tr w:rsidR="007C2D7A" w:rsidRPr="0003221D" w14:paraId="4B107E49" w14:textId="77777777" w:rsidTr="00B708C6">
        <w:tc>
          <w:tcPr>
            <w:tcW w:w="575" w:type="dxa"/>
            <w:vMerge/>
          </w:tcPr>
          <w:p w14:paraId="45FE1665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FAE0B8A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D87B9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4C8ED6" w14:textId="77777777" w:rsidR="007C2D7A" w:rsidRPr="0003221D" w:rsidRDefault="007C2D7A" w:rsidP="007C2D7A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7C2D7A" w:rsidRPr="0003221D" w14:paraId="717FD823" w14:textId="77777777" w:rsidTr="00B708C6">
        <w:tc>
          <w:tcPr>
            <w:tcW w:w="575" w:type="dxa"/>
            <w:vMerge/>
          </w:tcPr>
          <w:p w14:paraId="52C9887E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8618AD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6D6296" w14:textId="77777777" w:rsidR="007C2D7A" w:rsidRPr="0003221D" w:rsidRDefault="007C2D7A" w:rsidP="007C2D7A">
            <w:pPr>
              <w:rPr>
                <w:lang w:bidi="en-US"/>
              </w:rPr>
            </w:pPr>
            <w:r w:rsidRPr="00677C73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E6C081B" w14:textId="4B64E3C8" w:rsidR="007C2D7A" w:rsidRPr="0003221D" w:rsidRDefault="007C2D7A" w:rsidP="007C2D7A">
            <w:pPr>
              <w:rPr>
                <w:color w:val="000000"/>
                <w:shd w:val="clear" w:color="auto" w:fill="FFFFFF"/>
              </w:rPr>
            </w:pPr>
          </w:p>
        </w:tc>
      </w:tr>
      <w:tr w:rsidR="007C2D7A" w:rsidRPr="0003221D" w14:paraId="570C7711" w14:textId="77777777" w:rsidTr="00B708C6">
        <w:tc>
          <w:tcPr>
            <w:tcW w:w="575" w:type="dxa"/>
            <w:vMerge/>
          </w:tcPr>
          <w:p w14:paraId="509398DF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5C7B0D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98BF8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AB98A9" w14:textId="61734A1D" w:rsidR="007C2D7A" w:rsidRPr="0003221D" w:rsidRDefault="00324B0D" w:rsidP="007C2D7A">
            <w:pPr>
              <w:rPr>
                <w:color w:val="000000"/>
                <w:shd w:val="clear" w:color="auto" w:fill="FFFFFF"/>
                <w:cs/>
                <w:lang w:bidi="th-TH"/>
              </w:rPr>
            </w:pPr>
            <w:r>
              <w:rPr>
                <w:color w:val="000000"/>
                <w:shd w:val="clear" w:color="auto" w:fill="FFFFFF"/>
              </w:rPr>
              <w:t>Parameter Journal Category</w:t>
            </w:r>
          </w:p>
        </w:tc>
      </w:tr>
      <w:tr w:rsidR="007C2D7A" w:rsidRPr="0003221D" w14:paraId="6807F148" w14:textId="77777777" w:rsidTr="00B708C6">
        <w:tc>
          <w:tcPr>
            <w:tcW w:w="575" w:type="dxa"/>
            <w:vMerge/>
          </w:tcPr>
          <w:p w14:paraId="1440A1B1" w14:textId="77777777" w:rsidR="007C2D7A" w:rsidRPr="0003221D" w:rsidRDefault="007C2D7A" w:rsidP="007C2D7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87C6F7" w14:textId="77777777" w:rsidR="007C2D7A" w:rsidRPr="0003221D" w:rsidRDefault="007C2D7A" w:rsidP="007C2D7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E8A609" w14:textId="77777777" w:rsidR="007C2D7A" w:rsidRPr="0003221D" w:rsidRDefault="007C2D7A" w:rsidP="007C2D7A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65281" w14:textId="5756DE8E" w:rsidR="00FF1D07" w:rsidRPr="00FF1D07" w:rsidRDefault="00E72557" w:rsidP="00434BD5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</w:t>
            </w:r>
            <w:r w:rsidR="00434BD5">
              <w:rPr>
                <w:lang w:bidi="th-TH"/>
              </w:rPr>
              <w:t xml:space="preserve"> (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&gt; </w:t>
            </w:r>
            <w:r w:rsidR="00434BD5">
              <w:rPr>
                <w:lang w:bidi="th-TH"/>
              </w:rPr>
              <w:t>(F) Category</w:t>
            </w:r>
          </w:p>
        </w:tc>
      </w:tr>
      <w:tr w:rsidR="00854E44" w:rsidRPr="0003221D" w14:paraId="462D83E8" w14:textId="77777777" w:rsidTr="00B708C6">
        <w:tc>
          <w:tcPr>
            <w:tcW w:w="575" w:type="dxa"/>
            <w:vMerge w:val="restart"/>
          </w:tcPr>
          <w:p w14:paraId="13C04FDE" w14:textId="6B370203" w:rsidR="00854E44" w:rsidRPr="0003221D" w:rsidRDefault="00036AE4" w:rsidP="00854E44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3C4C307" w14:textId="77777777" w:rsidR="00854E44" w:rsidRPr="0003221D" w:rsidRDefault="00854E44" w:rsidP="00854E44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Currency Code</w:t>
            </w:r>
          </w:p>
        </w:tc>
        <w:tc>
          <w:tcPr>
            <w:tcW w:w="1457" w:type="dxa"/>
          </w:tcPr>
          <w:p w14:paraId="3E7AB30B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337C20" w14:textId="77777777" w:rsidR="00854E44" w:rsidRPr="0003221D" w:rsidRDefault="00854E44" w:rsidP="00854E44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Currency</w:t>
            </w:r>
          </w:p>
        </w:tc>
      </w:tr>
      <w:tr w:rsidR="00854E44" w:rsidRPr="0003221D" w14:paraId="46FFBD22" w14:textId="77777777" w:rsidTr="00B708C6">
        <w:tc>
          <w:tcPr>
            <w:tcW w:w="575" w:type="dxa"/>
            <w:vMerge/>
          </w:tcPr>
          <w:p w14:paraId="5B2A4288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4740C8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D2FA4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2699181" w14:textId="77777777" w:rsidR="00854E44" w:rsidRPr="0003221D" w:rsidRDefault="00854E44" w:rsidP="00854E44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25)</w:t>
            </w:r>
          </w:p>
        </w:tc>
      </w:tr>
      <w:tr w:rsidR="00854E44" w:rsidRPr="0003221D" w14:paraId="22EFE8D2" w14:textId="77777777" w:rsidTr="00B708C6">
        <w:tc>
          <w:tcPr>
            <w:tcW w:w="575" w:type="dxa"/>
            <w:vMerge/>
          </w:tcPr>
          <w:p w14:paraId="5C078ED3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FF2DD0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8D5363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8C4DA1A" w14:textId="77777777" w:rsidR="00854E44" w:rsidRPr="0003221D" w:rsidRDefault="00854E44" w:rsidP="00854E44">
            <w:pPr>
              <w:rPr>
                <w:color w:val="000000"/>
                <w:shd w:val="clear" w:color="auto" w:fill="FFFFFF"/>
              </w:rPr>
            </w:pPr>
          </w:p>
        </w:tc>
      </w:tr>
      <w:tr w:rsidR="00854E44" w:rsidRPr="0003221D" w14:paraId="7E2A6928" w14:textId="77777777" w:rsidTr="00B708C6">
        <w:tc>
          <w:tcPr>
            <w:tcW w:w="575" w:type="dxa"/>
            <w:vMerge/>
          </w:tcPr>
          <w:p w14:paraId="68C37DCE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BE268C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D9931D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D9999" w14:textId="77777777" w:rsidR="00854E44" w:rsidRPr="0003221D" w:rsidRDefault="00854E44" w:rsidP="00854E44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854E44" w:rsidRPr="0003221D" w14:paraId="17C902D4" w14:textId="77777777" w:rsidTr="00B708C6">
        <w:tc>
          <w:tcPr>
            <w:tcW w:w="575" w:type="dxa"/>
            <w:vMerge/>
          </w:tcPr>
          <w:p w14:paraId="3C1116EC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A92B15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E6AC2E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683BBF" w14:textId="24FA5510" w:rsidR="00854E44" w:rsidRPr="0003221D" w:rsidRDefault="00854E44" w:rsidP="00854E44">
            <w:pPr>
              <w:rPr>
                <w:color w:val="000000"/>
                <w:shd w:val="clear" w:color="auto" w:fill="FFFFFF"/>
              </w:rPr>
            </w:pPr>
          </w:p>
        </w:tc>
      </w:tr>
      <w:tr w:rsidR="00854E44" w:rsidRPr="0003221D" w14:paraId="71620139" w14:textId="77777777" w:rsidTr="00B708C6">
        <w:tc>
          <w:tcPr>
            <w:tcW w:w="575" w:type="dxa"/>
            <w:vMerge/>
          </w:tcPr>
          <w:p w14:paraId="157E3CFC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F64B57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B5207F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AC8473" w14:textId="20DEA946" w:rsidR="00854E44" w:rsidRPr="0003221D" w:rsidRDefault="00324B0D" w:rsidP="00854E44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</w:rPr>
              <w:t>Parameter Currency</w:t>
            </w:r>
            <w:r w:rsidR="00882068">
              <w:rPr>
                <w:rFonts w:hint="cs"/>
                <w:color w:val="000000"/>
                <w:shd w:val="clear" w:color="auto" w:fill="FFFFFF"/>
                <w:cs/>
                <w:lang w:bidi="th-TH"/>
              </w:rPr>
              <w:t xml:space="preserve"> </w:t>
            </w:r>
            <w:r w:rsidR="00882068">
              <w:rPr>
                <w:color w:val="000000"/>
                <w:shd w:val="clear" w:color="auto" w:fill="FFFFFF"/>
                <w:lang w:bidi="th-TH"/>
              </w:rPr>
              <w:t>Code</w:t>
            </w:r>
          </w:p>
        </w:tc>
      </w:tr>
      <w:tr w:rsidR="00854E44" w:rsidRPr="0003221D" w14:paraId="556E3F29" w14:textId="77777777" w:rsidTr="00B708C6">
        <w:tc>
          <w:tcPr>
            <w:tcW w:w="575" w:type="dxa"/>
            <w:vMerge/>
          </w:tcPr>
          <w:p w14:paraId="57D5D28E" w14:textId="77777777" w:rsidR="00854E44" w:rsidRPr="0003221D" w:rsidRDefault="00854E44" w:rsidP="00854E44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0FB6C53" w14:textId="77777777" w:rsidR="00854E44" w:rsidRPr="0003221D" w:rsidRDefault="00854E44" w:rsidP="00854E44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7784B9" w14:textId="77777777" w:rsidR="00854E44" w:rsidRPr="0003221D" w:rsidRDefault="00854E44" w:rsidP="00854E44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2B5524" w14:textId="51E662DD" w:rsidR="00434BD5" w:rsidRPr="00FF1D07" w:rsidRDefault="00E72557" w:rsidP="00FF1D07">
            <w:pPr>
              <w:rPr>
                <w:lang w:bidi="th-TH"/>
              </w:rPr>
            </w:pPr>
            <w:r w:rsidRPr="00882068">
              <w:rPr>
                <w:lang w:bidi="th-TH"/>
              </w:rPr>
              <w:t xml:space="preserve">Oracle Cloud : </w:t>
            </w:r>
            <w:r w:rsidR="00434BD5" w:rsidRPr="00882068">
              <w:rPr>
                <w:lang w:bidi="th-TH"/>
              </w:rPr>
              <w:t>(N</w:t>
            </w:r>
            <w:r w:rsidR="00434BD5">
              <w:rPr>
                <w:lang w:bidi="th-TH"/>
              </w:rPr>
              <w:t xml:space="preserve">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&gt; </w:t>
            </w:r>
            <w:r w:rsidR="00434BD5">
              <w:rPr>
                <w:lang w:bidi="th-TH"/>
              </w:rPr>
              <w:t xml:space="preserve">(F) </w:t>
            </w:r>
            <w:r w:rsidR="00FF1D07">
              <w:rPr>
                <w:lang w:bidi="th-TH"/>
              </w:rPr>
              <w:t>Currency</w:t>
            </w:r>
            <w:r w:rsidR="00434BD5">
              <w:rPr>
                <w:noProof/>
                <w:lang w:eastAsia="en-US" w:bidi="th-TH"/>
              </w:rPr>
              <w:t xml:space="preserve"> </w:t>
            </w:r>
          </w:p>
        </w:tc>
      </w:tr>
      <w:tr w:rsidR="00596AFC" w:rsidRPr="0003221D" w14:paraId="20C4DDC4" w14:textId="77777777" w:rsidTr="00B708C6">
        <w:tc>
          <w:tcPr>
            <w:tcW w:w="575" w:type="dxa"/>
            <w:vMerge w:val="restart"/>
          </w:tcPr>
          <w:p w14:paraId="0179F61E" w14:textId="38551F48" w:rsidR="00596AFC" w:rsidRPr="0003221D" w:rsidRDefault="00036AE4" w:rsidP="00596AFC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EE397CB" w14:textId="77777777" w:rsidR="00596AFC" w:rsidRPr="0003221D" w:rsidRDefault="00596AFC" w:rsidP="00596AFC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Created Date</w:t>
            </w:r>
          </w:p>
        </w:tc>
        <w:tc>
          <w:tcPr>
            <w:tcW w:w="1457" w:type="dxa"/>
          </w:tcPr>
          <w:p w14:paraId="3C4317BF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F2C6E3" w14:textId="77777777" w:rsidR="00596AFC" w:rsidRPr="0003221D" w:rsidRDefault="00596AFC" w:rsidP="00596AFC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วันที่สร้างรายการ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Journal</w:t>
            </w:r>
          </w:p>
        </w:tc>
      </w:tr>
      <w:tr w:rsidR="00596AFC" w:rsidRPr="0003221D" w14:paraId="49AD466A" w14:textId="77777777" w:rsidTr="00B708C6">
        <w:tc>
          <w:tcPr>
            <w:tcW w:w="575" w:type="dxa"/>
            <w:vMerge/>
          </w:tcPr>
          <w:p w14:paraId="3B7C5FE0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D76ECA4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61285E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56815B" w14:textId="77777777" w:rsidR="00596AFC" w:rsidRPr="0003221D" w:rsidRDefault="00596AFC" w:rsidP="00596AF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DATE (</w:t>
            </w:r>
            <w:proofErr w:type="spellStart"/>
            <w:r w:rsidRPr="0003221D">
              <w:rPr>
                <w:color w:val="000000"/>
                <w:shd w:val="clear" w:color="auto" w:fill="FFFFFF"/>
              </w:rPr>
              <w:t>yyyy</w:t>
            </w:r>
            <w:proofErr w:type="spellEnd"/>
            <w:r w:rsidRPr="0003221D">
              <w:rPr>
                <w:color w:val="000000"/>
                <w:shd w:val="clear" w:color="auto" w:fill="FFFFFF"/>
              </w:rPr>
              <w:t>/mm/</w:t>
            </w:r>
            <w:proofErr w:type="spellStart"/>
            <w:r w:rsidRPr="0003221D">
              <w:rPr>
                <w:color w:val="000000"/>
                <w:shd w:val="clear" w:color="auto" w:fill="FFFFFF"/>
              </w:rPr>
              <w:t>dd</w:t>
            </w:r>
            <w:proofErr w:type="spellEnd"/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596AFC" w:rsidRPr="0003221D" w14:paraId="59552342" w14:textId="77777777" w:rsidTr="00B708C6">
        <w:tc>
          <w:tcPr>
            <w:tcW w:w="575" w:type="dxa"/>
            <w:vMerge/>
          </w:tcPr>
          <w:p w14:paraId="17733FDB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6564E3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DC3860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A6B8189" w14:textId="1E7E4B6A" w:rsidR="00596AFC" w:rsidRPr="0003221D" w:rsidRDefault="001809E0" w:rsidP="00596AF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System date</w:t>
            </w:r>
          </w:p>
        </w:tc>
      </w:tr>
      <w:tr w:rsidR="00596AFC" w:rsidRPr="0003221D" w14:paraId="1B7EF673" w14:textId="77777777" w:rsidTr="00B708C6">
        <w:tc>
          <w:tcPr>
            <w:tcW w:w="575" w:type="dxa"/>
            <w:vMerge/>
          </w:tcPr>
          <w:p w14:paraId="3236878C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0FAE743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486FAA3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94A1E73" w14:textId="77777777" w:rsidR="00596AFC" w:rsidRPr="0003221D" w:rsidRDefault="00596AFC" w:rsidP="00596AF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596AFC" w:rsidRPr="0003221D" w14:paraId="3286E5E2" w14:textId="77777777" w:rsidTr="00B708C6">
        <w:tc>
          <w:tcPr>
            <w:tcW w:w="575" w:type="dxa"/>
            <w:vMerge/>
          </w:tcPr>
          <w:p w14:paraId="70C156FE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333779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3F7B1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A2403A" w14:textId="77777777" w:rsidR="00596AFC" w:rsidRPr="0003221D" w:rsidRDefault="00596AFC" w:rsidP="00596AFC">
            <w:pPr>
              <w:rPr>
                <w:color w:val="000000"/>
                <w:shd w:val="clear" w:color="auto" w:fill="FFFFFF"/>
              </w:rPr>
            </w:pPr>
          </w:p>
        </w:tc>
      </w:tr>
      <w:tr w:rsidR="00596AFC" w:rsidRPr="0003221D" w14:paraId="6782AC2E" w14:textId="77777777" w:rsidTr="00B708C6">
        <w:tc>
          <w:tcPr>
            <w:tcW w:w="575" w:type="dxa"/>
            <w:vMerge/>
          </w:tcPr>
          <w:p w14:paraId="7C2DEFD5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956AB54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CF76D30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B24A2B5" w14:textId="77777777" w:rsidR="00596AFC" w:rsidRPr="0003221D" w:rsidRDefault="00596AFC" w:rsidP="00596AF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System date</w:t>
            </w:r>
          </w:p>
        </w:tc>
      </w:tr>
      <w:tr w:rsidR="00596AFC" w:rsidRPr="0003221D" w14:paraId="6C15BFAD" w14:textId="77777777" w:rsidTr="00B708C6">
        <w:tc>
          <w:tcPr>
            <w:tcW w:w="575" w:type="dxa"/>
            <w:vMerge/>
          </w:tcPr>
          <w:p w14:paraId="1B1443EB" w14:textId="77777777" w:rsidR="00596AFC" w:rsidRPr="0003221D" w:rsidRDefault="00596AFC" w:rsidP="00596AF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7E54BA" w14:textId="77777777" w:rsidR="00596AFC" w:rsidRPr="0003221D" w:rsidRDefault="00596AFC" w:rsidP="00596AF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8552EA" w14:textId="77777777" w:rsidR="00596AFC" w:rsidRPr="0003221D" w:rsidRDefault="00596AFC" w:rsidP="00596AF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CAB1DA" w14:textId="40F049F9" w:rsidR="00074458" w:rsidRPr="001809E0" w:rsidRDefault="00074458" w:rsidP="00FF1D07">
            <w:pPr>
              <w:rPr>
                <w:color w:val="000000"/>
                <w:shd w:val="clear" w:color="auto" w:fill="FFFFFF"/>
              </w:rPr>
            </w:pPr>
          </w:p>
        </w:tc>
      </w:tr>
      <w:tr w:rsidR="00E2503C" w:rsidRPr="0003221D" w14:paraId="385A4B76" w14:textId="77777777" w:rsidTr="00B708C6">
        <w:tc>
          <w:tcPr>
            <w:tcW w:w="575" w:type="dxa"/>
            <w:vMerge w:val="restart"/>
          </w:tcPr>
          <w:p w14:paraId="196734A1" w14:textId="349DE01A" w:rsidR="00E2503C" w:rsidRPr="0003221D" w:rsidRDefault="00036AE4" w:rsidP="00E2503C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275AC3CE" w14:textId="77777777" w:rsidR="00E2503C" w:rsidRPr="0003221D" w:rsidRDefault="00E2503C" w:rsidP="00E2503C">
            <w:pPr>
              <w:rPr>
                <w:lang w:eastAsia="en-US" w:bidi="th-TH"/>
              </w:rPr>
            </w:pPr>
            <w:r w:rsidRPr="0003221D">
              <w:rPr>
                <w:lang w:eastAsia="en-US" w:bidi="th-TH"/>
              </w:rPr>
              <w:t>Actual Flag</w:t>
            </w:r>
          </w:p>
        </w:tc>
        <w:tc>
          <w:tcPr>
            <w:tcW w:w="1457" w:type="dxa"/>
          </w:tcPr>
          <w:p w14:paraId="60167BF8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9EB388" w14:textId="77777777" w:rsidR="00E2503C" w:rsidRPr="0003221D" w:rsidRDefault="00E2503C" w:rsidP="00E2503C">
            <w:pPr>
              <w:rPr>
                <w:color w:val="000000"/>
                <w:shd w:val="clear" w:color="auto" w:fill="FFFFFF"/>
                <w:lang w:bidi="th-TH"/>
              </w:rPr>
            </w:pPr>
            <w:r w:rsidRPr="0003221D">
              <w:rPr>
                <w:color w:val="000000"/>
                <w:shd w:val="clear" w:color="auto" w:fill="FFFFFF"/>
                <w:cs/>
                <w:lang w:bidi="th-TH"/>
              </w:rPr>
              <w:t xml:space="preserve">ระบุ </w:t>
            </w:r>
            <w:r w:rsidRPr="0003221D">
              <w:rPr>
                <w:color w:val="000000"/>
                <w:shd w:val="clear" w:color="auto" w:fill="FFFFFF"/>
                <w:lang w:bidi="th-TH"/>
              </w:rPr>
              <w:t>Balance Type</w:t>
            </w:r>
          </w:p>
        </w:tc>
      </w:tr>
      <w:tr w:rsidR="00E2503C" w:rsidRPr="0003221D" w14:paraId="2085B2D3" w14:textId="77777777" w:rsidTr="00B708C6">
        <w:tc>
          <w:tcPr>
            <w:tcW w:w="575" w:type="dxa"/>
            <w:vMerge/>
          </w:tcPr>
          <w:p w14:paraId="7B0DCCA6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70F3E4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4947C6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533784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1)</w:t>
            </w:r>
          </w:p>
        </w:tc>
      </w:tr>
      <w:tr w:rsidR="00E2503C" w:rsidRPr="0003221D" w14:paraId="613EDECD" w14:textId="77777777" w:rsidTr="00B708C6">
        <w:tc>
          <w:tcPr>
            <w:tcW w:w="575" w:type="dxa"/>
            <w:vMerge/>
          </w:tcPr>
          <w:p w14:paraId="442A0379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AD402FD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836911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662A41E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“A”</w:t>
            </w:r>
          </w:p>
        </w:tc>
      </w:tr>
      <w:tr w:rsidR="00E2503C" w:rsidRPr="0003221D" w14:paraId="65A14F74" w14:textId="77777777" w:rsidTr="00B708C6">
        <w:tc>
          <w:tcPr>
            <w:tcW w:w="575" w:type="dxa"/>
            <w:vMerge/>
          </w:tcPr>
          <w:p w14:paraId="43F63863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DE069B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B03D93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337255E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Yes</w:t>
            </w:r>
          </w:p>
        </w:tc>
      </w:tr>
      <w:tr w:rsidR="00E2503C" w:rsidRPr="0003221D" w14:paraId="60BFCD02" w14:textId="77777777" w:rsidTr="00B708C6">
        <w:tc>
          <w:tcPr>
            <w:tcW w:w="575" w:type="dxa"/>
            <w:vMerge/>
          </w:tcPr>
          <w:p w14:paraId="7871F9D7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8AB21A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EDF792C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384BC6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</w:p>
        </w:tc>
      </w:tr>
      <w:tr w:rsidR="00E2503C" w:rsidRPr="0003221D" w14:paraId="22424AD6" w14:textId="77777777" w:rsidTr="00B708C6">
        <w:tc>
          <w:tcPr>
            <w:tcW w:w="575" w:type="dxa"/>
            <w:vMerge/>
          </w:tcPr>
          <w:p w14:paraId="3928BD03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E7FC85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CF71C0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4BC146" w14:textId="77777777" w:rsidR="00E2503C" w:rsidRPr="0003221D" w:rsidRDefault="00E2503C" w:rsidP="00E2503C">
            <w:pPr>
              <w:rPr>
                <w:color w:val="000000"/>
                <w:shd w:val="clear" w:color="auto" w:fill="FFFFFF"/>
              </w:rPr>
            </w:pPr>
          </w:p>
        </w:tc>
      </w:tr>
      <w:tr w:rsidR="00E2503C" w:rsidRPr="0003221D" w14:paraId="0943BDA0" w14:textId="77777777" w:rsidTr="00B708C6">
        <w:tc>
          <w:tcPr>
            <w:tcW w:w="575" w:type="dxa"/>
            <w:vMerge/>
          </w:tcPr>
          <w:p w14:paraId="643DB441" w14:textId="77777777" w:rsidR="00E2503C" w:rsidRPr="0003221D" w:rsidRDefault="00E2503C" w:rsidP="00E2503C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390A84" w14:textId="77777777" w:rsidR="00E2503C" w:rsidRPr="0003221D" w:rsidRDefault="00E2503C" w:rsidP="00E2503C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5528D1" w14:textId="77777777" w:rsidR="00E2503C" w:rsidRPr="0003221D" w:rsidRDefault="00E2503C" w:rsidP="00E2503C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70BC2FA" w14:textId="2F9CBDD5" w:rsidR="00074458" w:rsidRPr="00FF1D07" w:rsidRDefault="00074458" w:rsidP="0007445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 xml:space="preserve">N) General Accounting &gt; Journals &gt; (T) Manage Journals &gt; </w:t>
            </w:r>
            <w:r w:rsidR="00FF1D07">
              <w:rPr>
                <w:lang w:bidi="th-TH"/>
              </w:rPr>
              <w:t xml:space="preserve">edit Journals &gt; Journal Batch &gt; </w:t>
            </w:r>
            <w:r>
              <w:rPr>
                <w:lang w:bidi="th-TH"/>
              </w:rPr>
              <w:t>(F) Balance Type</w:t>
            </w:r>
          </w:p>
        </w:tc>
      </w:tr>
      <w:tr w:rsidR="0003221D" w:rsidRPr="0003221D" w14:paraId="2C4F35BE" w14:textId="77777777" w:rsidTr="00B708C6">
        <w:tc>
          <w:tcPr>
            <w:tcW w:w="575" w:type="dxa"/>
            <w:vMerge w:val="restart"/>
          </w:tcPr>
          <w:p w14:paraId="06CE5D93" w14:textId="27AB2235" w:rsidR="0003221D" w:rsidRPr="0003221D" w:rsidRDefault="00036AE4" w:rsidP="0003221D">
            <w:pPr>
              <w:rPr>
                <w:lang w:bidi="en-US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5E87797" w14:textId="77777777" w:rsidR="0003221D" w:rsidRPr="0003221D" w:rsidRDefault="00180725" w:rsidP="0003221D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1</w:t>
            </w:r>
          </w:p>
        </w:tc>
        <w:tc>
          <w:tcPr>
            <w:tcW w:w="1457" w:type="dxa"/>
          </w:tcPr>
          <w:p w14:paraId="3240B59F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845F76" w14:textId="77777777" w:rsidR="0003221D" w:rsidRPr="0003221D" w:rsidRDefault="00BA3D4B" w:rsidP="0003221D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 w:rsidR="00180725">
              <w:rPr>
                <w:color w:val="000000"/>
                <w:shd w:val="clear" w:color="auto" w:fill="FFFFFF"/>
              </w:rPr>
              <w:t xml:space="preserve"> Segment1</w:t>
            </w:r>
          </w:p>
        </w:tc>
      </w:tr>
      <w:tr w:rsidR="0003221D" w:rsidRPr="0003221D" w14:paraId="5DCE29DD" w14:textId="77777777" w:rsidTr="00B708C6">
        <w:tc>
          <w:tcPr>
            <w:tcW w:w="575" w:type="dxa"/>
            <w:vMerge/>
          </w:tcPr>
          <w:p w14:paraId="75CD87DF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E26BA6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48A009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306637" w14:textId="77777777" w:rsidR="0003221D" w:rsidRPr="0003221D" w:rsidRDefault="00180725" w:rsidP="0003221D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03221D" w:rsidRPr="0003221D" w14:paraId="65494D71" w14:textId="77777777" w:rsidTr="00B708C6">
        <w:tc>
          <w:tcPr>
            <w:tcW w:w="575" w:type="dxa"/>
            <w:vMerge/>
          </w:tcPr>
          <w:p w14:paraId="4928F3FA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249EDA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EEEF3A6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61B11" w14:textId="21130CF4" w:rsidR="0003221D" w:rsidRPr="0003221D" w:rsidRDefault="0003221D" w:rsidP="0003221D">
            <w:pPr>
              <w:rPr>
                <w:color w:val="000000"/>
                <w:shd w:val="clear" w:color="auto" w:fill="FFFFFF"/>
              </w:rPr>
            </w:pPr>
          </w:p>
        </w:tc>
      </w:tr>
      <w:tr w:rsidR="0003221D" w:rsidRPr="0003221D" w14:paraId="2407ECF3" w14:textId="77777777" w:rsidTr="00B708C6">
        <w:tc>
          <w:tcPr>
            <w:tcW w:w="575" w:type="dxa"/>
            <w:vMerge/>
          </w:tcPr>
          <w:p w14:paraId="482CC1F7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19F95E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8086C8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F7568" w14:textId="2EDA1CF4" w:rsidR="0003221D" w:rsidRPr="0003221D" w:rsidRDefault="00084992" w:rsidP="0003221D">
            <w:pPr>
              <w:rPr>
                <w:color w:val="000000"/>
                <w:shd w:val="clear" w:color="auto" w:fill="FFFFFF"/>
              </w:rPr>
            </w:pPr>
            <w:r>
              <w:rPr>
                <w:lang w:bidi="th-TH"/>
              </w:rPr>
              <w:t>Yes</w:t>
            </w:r>
          </w:p>
        </w:tc>
      </w:tr>
      <w:tr w:rsidR="0003221D" w:rsidRPr="0003221D" w14:paraId="1CE9C4CB" w14:textId="77777777" w:rsidTr="00B708C6">
        <w:tc>
          <w:tcPr>
            <w:tcW w:w="575" w:type="dxa"/>
            <w:vMerge/>
          </w:tcPr>
          <w:p w14:paraId="5F19FBC5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DC9813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3C2CCC5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36806E" w14:textId="77777777" w:rsidR="0003221D" w:rsidRPr="0003221D" w:rsidRDefault="0003221D" w:rsidP="0003221D">
            <w:pPr>
              <w:rPr>
                <w:color w:val="000000"/>
                <w:shd w:val="clear" w:color="auto" w:fill="FFFFFF"/>
              </w:rPr>
            </w:pPr>
          </w:p>
        </w:tc>
      </w:tr>
      <w:tr w:rsidR="0003221D" w:rsidRPr="0003221D" w14:paraId="06821C08" w14:textId="77777777" w:rsidTr="00B708C6">
        <w:tc>
          <w:tcPr>
            <w:tcW w:w="575" w:type="dxa"/>
            <w:vMerge/>
          </w:tcPr>
          <w:p w14:paraId="4F2F6880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8C8DEA6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127293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7C25D4D" w14:textId="5D46D6A0" w:rsidR="0003221D" w:rsidRPr="0003221D" w:rsidRDefault="006C3244" w:rsidP="0003221D">
            <w:pPr>
              <w:rPr>
                <w:color w:val="000000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Company</w:t>
            </w:r>
          </w:p>
        </w:tc>
      </w:tr>
      <w:tr w:rsidR="0003221D" w:rsidRPr="0003221D" w14:paraId="68ADA699" w14:textId="77777777" w:rsidTr="00B708C6">
        <w:tc>
          <w:tcPr>
            <w:tcW w:w="575" w:type="dxa"/>
            <w:vMerge/>
          </w:tcPr>
          <w:p w14:paraId="487A1634" w14:textId="77777777" w:rsidR="0003221D" w:rsidRPr="0003221D" w:rsidRDefault="0003221D" w:rsidP="0003221D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B2A4AE" w14:textId="77777777" w:rsidR="0003221D" w:rsidRPr="0003221D" w:rsidRDefault="0003221D" w:rsidP="0003221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646E3D" w14:textId="77777777" w:rsidR="0003221D" w:rsidRPr="0003221D" w:rsidRDefault="0003221D" w:rsidP="0003221D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5E621DC" w14:textId="38B16363" w:rsidR="0003221D" w:rsidRPr="00FF1D07" w:rsidRDefault="00FF1D07" w:rsidP="00180725">
            <w:pPr>
              <w:rPr>
                <w:cs/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180725" w:rsidRPr="0003221D" w14:paraId="5F897DAE" w14:textId="77777777" w:rsidTr="00B708C6">
        <w:tc>
          <w:tcPr>
            <w:tcW w:w="575" w:type="dxa"/>
            <w:vMerge w:val="restart"/>
          </w:tcPr>
          <w:p w14:paraId="68DD25D4" w14:textId="627A23ED" w:rsidR="00180725" w:rsidRPr="0003221D" w:rsidRDefault="00036AE4" w:rsidP="00180725">
            <w:pPr>
              <w:rPr>
                <w:lang w:bidi="en-US"/>
              </w:rPr>
            </w:pPr>
            <w:r>
              <w:rPr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7012596" w14:textId="77777777" w:rsidR="00180725" w:rsidRPr="0003221D" w:rsidRDefault="00180725" w:rsidP="00180725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2</w:t>
            </w:r>
          </w:p>
        </w:tc>
        <w:tc>
          <w:tcPr>
            <w:tcW w:w="1457" w:type="dxa"/>
          </w:tcPr>
          <w:p w14:paraId="520BB0BA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87A31E" w14:textId="77777777" w:rsidR="00180725" w:rsidRPr="0003221D" w:rsidRDefault="00BA3D4B" w:rsidP="00180725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 w:rsidR="00180725">
              <w:rPr>
                <w:color w:val="000000"/>
                <w:shd w:val="clear" w:color="auto" w:fill="FFFFFF"/>
              </w:rPr>
              <w:t xml:space="preserve"> Segment2</w:t>
            </w:r>
          </w:p>
        </w:tc>
      </w:tr>
      <w:tr w:rsidR="00180725" w:rsidRPr="0003221D" w14:paraId="5C75D686" w14:textId="77777777" w:rsidTr="00B708C6">
        <w:tc>
          <w:tcPr>
            <w:tcW w:w="575" w:type="dxa"/>
            <w:vMerge/>
          </w:tcPr>
          <w:p w14:paraId="38A75680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6AE419F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8316C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CF312" w14:textId="77777777" w:rsidR="00180725" w:rsidRPr="0003221D" w:rsidRDefault="00180725" w:rsidP="00180725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180725" w:rsidRPr="0003221D" w14:paraId="2B60DBE1" w14:textId="77777777" w:rsidTr="00B708C6">
        <w:tc>
          <w:tcPr>
            <w:tcW w:w="575" w:type="dxa"/>
            <w:vMerge/>
          </w:tcPr>
          <w:p w14:paraId="2FB3BC7B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528072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164D04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F953D63" w14:textId="77777777" w:rsidR="00180725" w:rsidRPr="0003221D" w:rsidRDefault="00180725" w:rsidP="00180725">
            <w:pPr>
              <w:rPr>
                <w:color w:val="000000"/>
                <w:shd w:val="clear" w:color="auto" w:fill="FFFFFF"/>
              </w:rPr>
            </w:pPr>
          </w:p>
        </w:tc>
      </w:tr>
      <w:tr w:rsidR="00180725" w:rsidRPr="0003221D" w14:paraId="5DC16256" w14:textId="77777777" w:rsidTr="00B708C6">
        <w:tc>
          <w:tcPr>
            <w:tcW w:w="575" w:type="dxa"/>
            <w:vMerge/>
          </w:tcPr>
          <w:p w14:paraId="3DE00EAB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9F9E58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8A8936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ABE9E07" w14:textId="6689647A" w:rsidR="00180725" w:rsidRPr="0003221D" w:rsidRDefault="00084992" w:rsidP="00180725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/>
                <w:shd w:val="clear" w:color="auto" w:fill="FFFFFF"/>
              </w:rPr>
              <w:t>Yes</w:t>
            </w:r>
          </w:p>
        </w:tc>
      </w:tr>
      <w:tr w:rsidR="00180725" w:rsidRPr="0003221D" w14:paraId="00C11237" w14:textId="77777777" w:rsidTr="00B708C6">
        <w:tc>
          <w:tcPr>
            <w:tcW w:w="575" w:type="dxa"/>
            <w:vMerge/>
          </w:tcPr>
          <w:p w14:paraId="5EE65761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B311C9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BE14EE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76D2214" w14:textId="2C73EE25" w:rsidR="00180725" w:rsidRPr="0003221D" w:rsidRDefault="00180725" w:rsidP="00882068">
            <w:pPr>
              <w:rPr>
                <w:cs/>
                <w:lang w:bidi="th-TH"/>
              </w:rPr>
            </w:pPr>
          </w:p>
        </w:tc>
      </w:tr>
      <w:tr w:rsidR="00180725" w:rsidRPr="0003221D" w14:paraId="00F5DB4B" w14:textId="77777777" w:rsidTr="00B708C6">
        <w:tc>
          <w:tcPr>
            <w:tcW w:w="575" w:type="dxa"/>
            <w:vMerge/>
          </w:tcPr>
          <w:p w14:paraId="09E47D42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A60613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43D59E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66CDE7" w14:textId="4781F69C" w:rsidR="00180725" w:rsidRPr="0003221D" w:rsidRDefault="00084992" w:rsidP="00084992">
            <w:pPr>
              <w:rPr>
                <w:lang w:bidi="th-TH"/>
              </w:rPr>
            </w:pPr>
            <w:r w:rsidRPr="0003221D">
              <w:rPr>
                <w:color w:val="000000"/>
                <w:shd w:val="clear" w:color="auto" w:fill="FFFFFF"/>
              </w:rPr>
              <w:t xml:space="preserve">Parameter </w:t>
            </w:r>
            <w:r>
              <w:rPr>
                <w:color w:val="000000"/>
                <w:shd w:val="clear" w:color="auto" w:fill="FFFFFF"/>
                <w:lang w:bidi="th-TH"/>
              </w:rPr>
              <w:t>Account Code</w:t>
            </w:r>
          </w:p>
        </w:tc>
      </w:tr>
      <w:tr w:rsidR="00180725" w:rsidRPr="0003221D" w14:paraId="5C7CEE20" w14:textId="77777777" w:rsidTr="00B708C6">
        <w:tc>
          <w:tcPr>
            <w:tcW w:w="575" w:type="dxa"/>
            <w:vMerge/>
          </w:tcPr>
          <w:p w14:paraId="72EA8933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9E4D86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610C8CD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CF42004" w14:textId="219DAAE2" w:rsidR="00180725" w:rsidRPr="0003221D" w:rsidRDefault="00FF1D07" w:rsidP="00180725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180725" w:rsidRPr="0003221D" w14:paraId="392A43D8" w14:textId="77777777" w:rsidTr="00B708C6">
        <w:tc>
          <w:tcPr>
            <w:tcW w:w="575" w:type="dxa"/>
            <w:vMerge w:val="restart"/>
          </w:tcPr>
          <w:p w14:paraId="3FC83610" w14:textId="44C007B0" w:rsidR="00180725" w:rsidRPr="0003221D" w:rsidRDefault="00036AE4" w:rsidP="00180725">
            <w:pPr>
              <w:rPr>
                <w:lang w:bidi="en-US"/>
              </w:rPr>
            </w:pPr>
            <w:r>
              <w:rPr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CEE7FD" w14:textId="77777777" w:rsidR="00180725" w:rsidRPr="0003221D" w:rsidRDefault="00180725" w:rsidP="00180725">
            <w:pPr>
              <w:rPr>
                <w:lang w:bidi="th-TH"/>
              </w:rPr>
            </w:pPr>
            <w:r>
              <w:rPr>
                <w:color w:val="000000"/>
                <w:shd w:val="clear" w:color="auto" w:fill="FFFFFF"/>
              </w:rPr>
              <w:t>SEGMENT3</w:t>
            </w:r>
          </w:p>
        </w:tc>
        <w:tc>
          <w:tcPr>
            <w:tcW w:w="1457" w:type="dxa"/>
          </w:tcPr>
          <w:p w14:paraId="62A6CF7E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2F4E8" w14:textId="77777777" w:rsidR="00180725" w:rsidRPr="0003221D" w:rsidRDefault="00BA3D4B" w:rsidP="00180725">
            <w:pPr>
              <w:rPr>
                <w:cs/>
                <w:lang w:bidi="th-TH"/>
              </w:rPr>
            </w:pPr>
            <w:r w:rsidRPr="00087680">
              <w:t>Chart of Accounts</w:t>
            </w:r>
            <w:r w:rsidR="00180725">
              <w:rPr>
                <w:color w:val="000000"/>
                <w:shd w:val="clear" w:color="auto" w:fill="FFFFFF"/>
              </w:rPr>
              <w:t xml:space="preserve"> Segment</w:t>
            </w:r>
            <w:r>
              <w:rPr>
                <w:color w:val="000000"/>
                <w:shd w:val="clear" w:color="auto" w:fill="FFFFFF"/>
              </w:rPr>
              <w:t>3</w:t>
            </w:r>
          </w:p>
        </w:tc>
      </w:tr>
      <w:tr w:rsidR="00180725" w:rsidRPr="0003221D" w14:paraId="234BF28E" w14:textId="77777777" w:rsidTr="00B708C6">
        <w:tc>
          <w:tcPr>
            <w:tcW w:w="575" w:type="dxa"/>
            <w:vMerge/>
          </w:tcPr>
          <w:p w14:paraId="25798DF6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7DDB3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710F2DF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21C7F" w14:textId="77777777" w:rsidR="00180725" w:rsidRPr="0003221D" w:rsidRDefault="00BA3D4B" w:rsidP="00180725">
            <w:pPr>
              <w:rPr>
                <w:lang w:bidi="th-TH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180725" w:rsidRPr="0003221D" w14:paraId="5CC0D5C4" w14:textId="77777777" w:rsidTr="00B708C6">
        <w:tc>
          <w:tcPr>
            <w:tcW w:w="575" w:type="dxa"/>
            <w:vMerge/>
          </w:tcPr>
          <w:p w14:paraId="33A4F0D4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B7B42E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7882744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D5764BF" w14:textId="77777777" w:rsidR="00180725" w:rsidRPr="0003221D" w:rsidRDefault="00180725" w:rsidP="00180725">
            <w:pPr>
              <w:rPr>
                <w:lang w:bidi="th-TH"/>
              </w:rPr>
            </w:pPr>
          </w:p>
        </w:tc>
      </w:tr>
      <w:tr w:rsidR="00180725" w:rsidRPr="0003221D" w14:paraId="35CCC0ED" w14:textId="77777777" w:rsidTr="00B708C6">
        <w:tc>
          <w:tcPr>
            <w:tcW w:w="575" w:type="dxa"/>
            <w:vMerge/>
          </w:tcPr>
          <w:p w14:paraId="6CD5ACFF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C5AA8F2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1044ED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30F8FD" w14:textId="6A5B95AB" w:rsidR="00180725" w:rsidRPr="0003221D" w:rsidRDefault="00084992" w:rsidP="00180725">
            <w:pPr>
              <w:rPr>
                <w:cs/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180725" w:rsidRPr="0003221D" w14:paraId="11E90B94" w14:textId="77777777" w:rsidTr="00B708C6">
        <w:tc>
          <w:tcPr>
            <w:tcW w:w="575" w:type="dxa"/>
            <w:vMerge/>
          </w:tcPr>
          <w:p w14:paraId="0B1214B9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B1C1C4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635DC2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1EA691" w14:textId="708DF10D" w:rsidR="00180725" w:rsidRPr="0003221D" w:rsidRDefault="00180725" w:rsidP="00180725">
            <w:pPr>
              <w:rPr>
                <w:lang w:bidi="th-TH"/>
              </w:rPr>
            </w:pPr>
          </w:p>
        </w:tc>
      </w:tr>
      <w:tr w:rsidR="00180725" w:rsidRPr="0003221D" w14:paraId="7391892D" w14:textId="77777777" w:rsidTr="00B708C6">
        <w:tc>
          <w:tcPr>
            <w:tcW w:w="575" w:type="dxa"/>
            <w:vMerge/>
          </w:tcPr>
          <w:p w14:paraId="346DECD5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236677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1EE130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8B1AEF4" w14:textId="27023907" w:rsidR="00180725" w:rsidRPr="00BA3D4B" w:rsidRDefault="000C1D37" w:rsidP="000C1D37">
            <w:pPr>
              <w:rPr>
                <w:rFonts w:ascii="Arial" w:hAnsi="Arial" w:cs="Arial"/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 xml:space="preserve">Parameter </w:t>
            </w:r>
            <w:r>
              <w:rPr>
                <w:color w:val="000000"/>
                <w:shd w:val="clear" w:color="auto" w:fill="FFFFFF"/>
                <w:lang w:bidi="th-TH"/>
              </w:rPr>
              <w:t>Store</w:t>
            </w:r>
          </w:p>
        </w:tc>
      </w:tr>
      <w:tr w:rsidR="00180725" w:rsidRPr="0003221D" w14:paraId="65CA2E6A" w14:textId="77777777" w:rsidTr="00B708C6">
        <w:trPr>
          <w:trHeight w:val="522"/>
        </w:trPr>
        <w:tc>
          <w:tcPr>
            <w:tcW w:w="575" w:type="dxa"/>
            <w:vMerge/>
          </w:tcPr>
          <w:p w14:paraId="31487414" w14:textId="77777777" w:rsidR="00180725" w:rsidRPr="0003221D" w:rsidRDefault="00180725" w:rsidP="0018072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99F4B6" w14:textId="77777777" w:rsidR="00180725" w:rsidRPr="0003221D" w:rsidRDefault="00180725" w:rsidP="0018072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4DD4F8" w14:textId="77777777" w:rsidR="00180725" w:rsidRPr="0003221D" w:rsidRDefault="00180725" w:rsidP="00180725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EFE252" w14:textId="3944DB4B" w:rsidR="00180725" w:rsidRPr="0003221D" w:rsidRDefault="00FF1D07" w:rsidP="00180725">
            <w:pPr>
              <w:rPr>
                <w:lang w:bidi="th-TH"/>
              </w:rPr>
            </w:pPr>
            <w:r w:rsidRPr="00882068">
              <w:rPr>
                <w:lang w:bidi="th-TH"/>
              </w:rPr>
              <w:t xml:space="preserve">Oracle Cloud : </w:t>
            </w:r>
            <w:r>
              <w:rPr>
                <w:lang w:bidi="th-TH"/>
              </w:rPr>
              <w:t>(N) General Accounting &gt; Journals &gt; (T) Manage Journals &gt; edit Journals &gt; Journal Line &gt; (F) Account</w:t>
            </w:r>
          </w:p>
        </w:tc>
      </w:tr>
      <w:tr w:rsidR="00850036" w:rsidRPr="0003221D" w14:paraId="7A30310B" w14:textId="77777777" w:rsidTr="00B708C6">
        <w:tc>
          <w:tcPr>
            <w:tcW w:w="575" w:type="dxa"/>
            <w:vMerge w:val="restart"/>
          </w:tcPr>
          <w:p w14:paraId="1863956A" w14:textId="420AC367" w:rsidR="00850036" w:rsidRPr="0003221D" w:rsidRDefault="00036AE4" w:rsidP="00850036">
            <w:pPr>
              <w:rPr>
                <w:lang w:bidi="en-US"/>
              </w:rPr>
            </w:pPr>
            <w:r>
              <w:rPr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3F67D57B" w14:textId="77777777" w:rsidR="00850036" w:rsidRPr="0003221D" w:rsidRDefault="00850036" w:rsidP="00850036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4</w:t>
            </w:r>
          </w:p>
        </w:tc>
        <w:tc>
          <w:tcPr>
            <w:tcW w:w="1457" w:type="dxa"/>
          </w:tcPr>
          <w:p w14:paraId="0D759E96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519E3B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>
              <w:rPr>
                <w:color w:val="000000"/>
                <w:shd w:val="clear" w:color="auto" w:fill="FFFFFF"/>
              </w:rPr>
              <w:t xml:space="preserve"> Segment4</w:t>
            </w:r>
          </w:p>
        </w:tc>
      </w:tr>
      <w:tr w:rsidR="00850036" w:rsidRPr="0003221D" w14:paraId="37E3F833" w14:textId="77777777" w:rsidTr="00B708C6">
        <w:tc>
          <w:tcPr>
            <w:tcW w:w="575" w:type="dxa"/>
            <w:vMerge/>
          </w:tcPr>
          <w:p w14:paraId="25D67DB1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A0AB2B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ED36F7C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6899E0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850036" w:rsidRPr="0003221D" w14:paraId="653C94EE" w14:textId="77777777" w:rsidTr="00B708C6">
        <w:tc>
          <w:tcPr>
            <w:tcW w:w="575" w:type="dxa"/>
            <w:vMerge/>
          </w:tcPr>
          <w:p w14:paraId="3FB57D7E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9C10C2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E3BAEFA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2B4981F" w14:textId="01A4A9B8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391190FD" w14:textId="77777777" w:rsidTr="00B708C6">
        <w:tc>
          <w:tcPr>
            <w:tcW w:w="575" w:type="dxa"/>
            <w:vMerge/>
          </w:tcPr>
          <w:p w14:paraId="602A6D17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A7FB26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5ABAF3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4C29D1A" w14:textId="00958D31" w:rsidR="00850036" w:rsidRPr="0003221D" w:rsidRDefault="00084992" w:rsidP="00850036">
            <w:pPr>
              <w:rPr>
                <w:color w:val="000000"/>
                <w:shd w:val="clear" w:color="auto" w:fill="FFFFFF"/>
              </w:rPr>
            </w:pPr>
            <w:r>
              <w:rPr>
                <w:lang w:bidi="th-TH"/>
              </w:rPr>
              <w:t>Yes</w:t>
            </w:r>
          </w:p>
        </w:tc>
      </w:tr>
      <w:tr w:rsidR="00850036" w:rsidRPr="0003221D" w14:paraId="23FF8587" w14:textId="77777777" w:rsidTr="00B708C6">
        <w:tc>
          <w:tcPr>
            <w:tcW w:w="575" w:type="dxa"/>
            <w:vMerge/>
          </w:tcPr>
          <w:p w14:paraId="71F409A2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226FE2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62AF775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96432D9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097291EA" w14:textId="77777777" w:rsidTr="00B708C6">
        <w:tc>
          <w:tcPr>
            <w:tcW w:w="575" w:type="dxa"/>
            <w:vMerge/>
          </w:tcPr>
          <w:p w14:paraId="1CB24597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247882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301E71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0CC1C6" w14:textId="38AAEF96" w:rsidR="00850036" w:rsidRPr="0003221D" w:rsidRDefault="006C3244" w:rsidP="00850036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Project</w:t>
            </w:r>
          </w:p>
        </w:tc>
      </w:tr>
      <w:tr w:rsidR="00850036" w:rsidRPr="0003221D" w14:paraId="510A836F" w14:textId="77777777" w:rsidTr="00B708C6">
        <w:tc>
          <w:tcPr>
            <w:tcW w:w="575" w:type="dxa"/>
            <w:vMerge/>
          </w:tcPr>
          <w:p w14:paraId="0B546E57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19B927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E0D3D4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62B2A81" w14:textId="6B265983" w:rsidR="00850036" w:rsidRPr="00FF1D07" w:rsidRDefault="00FF1D07" w:rsidP="00850036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850036" w:rsidRPr="0003221D" w14:paraId="11059200" w14:textId="77777777" w:rsidTr="00B708C6">
        <w:tc>
          <w:tcPr>
            <w:tcW w:w="575" w:type="dxa"/>
            <w:vMerge w:val="restart"/>
          </w:tcPr>
          <w:p w14:paraId="1B611ABC" w14:textId="6F0807E1" w:rsidR="00850036" w:rsidRPr="0003221D" w:rsidRDefault="00036AE4" w:rsidP="00850036">
            <w:pPr>
              <w:rPr>
                <w:lang w:bidi="en-US"/>
              </w:rPr>
            </w:pPr>
            <w:r>
              <w:rPr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774B56DD" w14:textId="77777777" w:rsidR="00850036" w:rsidRPr="0003221D" w:rsidRDefault="00850036" w:rsidP="00850036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5</w:t>
            </w:r>
          </w:p>
        </w:tc>
        <w:tc>
          <w:tcPr>
            <w:tcW w:w="1457" w:type="dxa"/>
          </w:tcPr>
          <w:p w14:paraId="205061CF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C5100D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>
              <w:rPr>
                <w:color w:val="000000"/>
                <w:shd w:val="clear" w:color="auto" w:fill="FFFFFF"/>
              </w:rPr>
              <w:t xml:space="preserve"> Segment5</w:t>
            </w:r>
          </w:p>
        </w:tc>
      </w:tr>
      <w:tr w:rsidR="00850036" w:rsidRPr="0003221D" w14:paraId="5814CC82" w14:textId="77777777" w:rsidTr="00B708C6">
        <w:tc>
          <w:tcPr>
            <w:tcW w:w="575" w:type="dxa"/>
            <w:vMerge/>
          </w:tcPr>
          <w:p w14:paraId="1DBEC439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7A775A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419DD4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B50713B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850036" w:rsidRPr="0003221D" w14:paraId="0068E347" w14:textId="77777777" w:rsidTr="00B708C6">
        <w:tc>
          <w:tcPr>
            <w:tcW w:w="575" w:type="dxa"/>
            <w:vMerge/>
          </w:tcPr>
          <w:p w14:paraId="30F67C9B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1716EE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D79362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C3DF83C" w14:textId="657DD0C2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1D2DCE5B" w14:textId="77777777" w:rsidTr="00B708C6">
        <w:tc>
          <w:tcPr>
            <w:tcW w:w="575" w:type="dxa"/>
            <w:vMerge/>
          </w:tcPr>
          <w:p w14:paraId="52E3C73A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5ECAE6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A9A9EB6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8C79F0E" w14:textId="04564E65" w:rsidR="00850036" w:rsidRPr="0003221D" w:rsidRDefault="00084992" w:rsidP="00850036">
            <w:pPr>
              <w:rPr>
                <w:color w:val="000000"/>
                <w:shd w:val="clear" w:color="auto" w:fill="FFFFFF"/>
              </w:rPr>
            </w:pPr>
            <w:r>
              <w:rPr>
                <w:lang w:bidi="th-TH"/>
              </w:rPr>
              <w:t>Yes</w:t>
            </w:r>
          </w:p>
        </w:tc>
      </w:tr>
      <w:tr w:rsidR="00850036" w:rsidRPr="0003221D" w14:paraId="00EF4480" w14:textId="77777777" w:rsidTr="00B708C6">
        <w:tc>
          <w:tcPr>
            <w:tcW w:w="575" w:type="dxa"/>
            <w:vMerge/>
          </w:tcPr>
          <w:p w14:paraId="01522CB0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89152F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FE7D39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716CE25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1CCC8F51" w14:textId="77777777" w:rsidTr="00B708C6">
        <w:tc>
          <w:tcPr>
            <w:tcW w:w="575" w:type="dxa"/>
            <w:vMerge/>
          </w:tcPr>
          <w:p w14:paraId="76239AEB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EFB20F5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2C387D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7FD2F4" w14:textId="3DA35151" w:rsidR="00850036" w:rsidRPr="0003221D" w:rsidRDefault="006C3244" w:rsidP="00850036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1</w:t>
            </w:r>
          </w:p>
        </w:tc>
      </w:tr>
      <w:tr w:rsidR="00850036" w:rsidRPr="0003221D" w14:paraId="6A2B071D" w14:textId="77777777" w:rsidTr="00B708C6">
        <w:tc>
          <w:tcPr>
            <w:tcW w:w="575" w:type="dxa"/>
            <w:vMerge/>
          </w:tcPr>
          <w:p w14:paraId="6EA2E480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A24E6AD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4B27581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D52BD09" w14:textId="0967B8B9" w:rsidR="00850036" w:rsidRPr="00FF1D07" w:rsidRDefault="00FF1D07" w:rsidP="00850036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850036" w:rsidRPr="0003221D" w14:paraId="33A126BE" w14:textId="77777777" w:rsidTr="00B708C6">
        <w:tc>
          <w:tcPr>
            <w:tcW w:w="575" w:type="dxa"/>
            <w:vMerge w:val="restart"/>
          </w:tcPr>
          <w:p w14:paraId="0FBCE5B0" w14:textId="3E92404D" w:rsidR="00850036" w:rsidRPr="0003221D" w:rsidRDefault="00036AE4" w:rsidP="00850036">
            <w:pPr>
              <w:rPr>
                <w:lang w:bidi="en-US"/>
              </w:rPr>
            </w:pPr>
            <w:r>
              <w:rPr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5CC457F8" w14:textId="77777777" w:rsidR="00850036" w:rsidRPr="0003221D" w:rsidRDefault="00850036" w:rsidP="00850036">
            <w:pPr>
              <w:rPr>
                <w:lang w:eastAsia="en-US" w:bidi="th-TH"/>
              </w:rPr>
            </w:pPr>
            <w:r>
              <w:rPr>
                <w:color w:val="000000"/>
                <w:shd w:val="clear" w:color="auto" w:fill="FFFFFF"/>
              </w:rPr>
              <w:t>SEGMENT6</w:t>
            </w:r>
          </w:p>
        </w:tc>
        <w:tc>
          <w:tcPr>
            <w:tcW w:w="1457" w:type="dxa"/>
          </w:tcPr>
          <w:p w14:paraId="736FA66C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507B91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87680">
              <w:t>Chart of Accounts</w:t>
            </w:r>
            <w:r>
              <w:rPr>
                <w:color w:val="000000"/>
                <w:shd w:val="clear" w:color="auto" w:fill="FFFFFF"/>
              </w:rPr>
              <w:t xml:space="preserve"> Segment6</w:t>
            </w:r>
          </w:p>
        </w:tc>
      </w:tr>
      <w:tr w:rsidR="00850036" w:rsidRPr="0003221D" w14:paraId="65900A22" w14:textId="77777777" w:rsidTr="00B708C6">
        <w:tc>
          <w:tcPr>
            <w:tcW w:w="575" w:type="dxa"/>
            <w:vMerge/>
          </w:tcPr>
          <w:p w14:paraId="48582249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282D7F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8665F51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637BC5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  <w:r w:rsidRPr="0003221D">
              <w:rPr>
                <w:color w:val="000000"/>
                <w:shd w:val="clear" w:color="auto" w:fill="FFFFFF"/>
              </w:rPr>
              <w:t>VARCHAR2(</w:t>
            </w:r>
            <w:r>
              <w:rPr>
                <w:color w:val="000000"/>
                <w:shd w:val="clear" w:color="auto" w:fill="FFFFFF"/>
              </w:rPr>
              <w:t>25</w:t>
            </w:r>
            <w:r w:rsidRPr="0003221D">
              <w:rPr>
                <w:color w:val="000000"/>
                <w:shd w:val="clear" w:color="auto" w:fill="FFFFFF"/>
              </w:rPr>
              <w:t>)</w:t>
            </w:r>
          </w:p>
        </w:tc>
      </w:tr>
      <w:tr w:rsidR="00850036" w:rsidRPr="0003221D" w14:paraId="4238C59E" w14:textId="77777777" w:rsidTr="00B708C6">
        <w:tc>
          <w:tcPr>
            <w:tcW w:w="575" w:type="dxa"/>
            <w:vMerge/>
          </w:tcPr>
          <w:p w14:paraId="61E1A4D3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7D10C4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F8E812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7EBF592" w14:textId="36A35226" w:rsidR="00850036" w:rsidRPr="0003221D" w:rsidRDefault="00850036" w:rsidP="006C3244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6DB71A24" w14:textId="77777777" w:rsidTr="00B708C6">
        <w:tc>
          <w:tcPr>
            <w:tcW w:w="575" w:type="dxa"/>
            <w:vMerge/>
          </w:tcPr>
          <w:p w14:paraId="1702279A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B5F352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44695C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68A965B" w14:textId="7E0A3801" w:rsidR="00850036" w:rsidRPr="0003221D" w:rsidRDefault="00084992" w:rsidP="00850036">
            <w:pPr>
              <w:rPr>
                <w:color w:val="000000"/>
                <w:shd w:val="clear" w:color="auto" w:fill="FFFFFF"/>
              </w:rPr>
            </w:pPr>
            <w:r>
              <w:rPr>
                <w:lang w:bidi="th-TH"/>
              </w:rPr>
              <w:t>Yes</w:t>
            </w:r>
          </w:p>
        </w:tc>
      </w:tr>
      <w:tr w:rsidR="00850036" w:rsidRPr="0003221D" w14:paraId="30367020" w14:textId="77777777" w:rsidTr="00B708C6">
        <w:tc>
          <w:tcPr>
            <w:tcW w:w="575" w:type="dxa"/>
            <w:vMerge/>
          </w:tcPr>
          <w:p w14:paraId="2472C54D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07D5F1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A75684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AEE93B" w14:textId="77777777" w:rsidR="00850036" w:rsidRPr="0003221D" w:rsidRDefault="00850036" w:rsidP="00850036">
            <w:pPr>
              <w:rPr>
                <w:color w:val="000000"/>
                <w:shd w:val="clear" w:color="auto" w:fill="FFFFFF"/>
              </w:rPr>
            </w:pPr>
          </w:p>
        </w:tc>
      </w:tr>
      <w:tr w:rsidR="00850036" w:rsidRPr="0003221D" w14:paraId="62696688" w14:textId="77777777" w:rsidTr="00B708C6">
        <w:tc>
          <w:tcPr>
            <w:tcW w:w="575" w:type="dxa"/>
            <w:vMerge/>
          </w:tcPr>
          <w:p w14:paraId="3378407C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74EAC1E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2DB0ED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E92626" w14:textId="0FAEB4D6" w:rsidR="00850036" w:rsidRPr="0003221D" w:rsidRDefault="006C3244" w:rsidP="00850036">
            <w:pPr>
              <w:rPr>
                <w:color w:val="000000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2</w:t>
            </w:r>
          </w:p>
        </w:tc>
      </w:tr>
      <w:tr w:rsidR="00850036" w:rsidRPr="0003221D" w14:paraId="504D4EDA" w14:textId="77777777" w:rsidTr="00B708C6">
        <w:tc>
          <w:tcPr>
            <w:tcW w:w="575" w:type="dxa"/>
            <w:vMerge/>
          </w:tcPr>
          <w:p w14:paraId="008F4A60" w14:textId="77777777" w:rsidR="00850036" w:rsidRPr="0003221D" w:rsidRDefault="00850036" w:rsidP="00850036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24E59F" w14:textId="77777777" w:rsidR="00850036" w:rsidRPr="0003221D" w:rsidRDefault="00850036" w:rsidP="00850036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89C6B3" w14:textId="77777777" w:rsidR="00850036" w:rsidRPr="0003221D" w:rsidRDefault="00850036" w:rsidP="00850036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98A05F" w14:textId="0E87C39B" w:rsidR="00850036" w:rsidRPr="00FF1D07" w:rsidRDefault="00FF1D07" w:rsidP="00850036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Account</w:t>
            </w:r>
          </w:p>
        </w:tc>
      </w:tr>
      <w:tr w:rsidR="002853BF" w:rsidRPr="0003221D" w14:paraId="2E8CD4E2" w14:textId="77777777" w:rsidTr="00B708C6">
        <w:tc>
          <w:tcPr>
            <w:tcW w:w="575" w:type="dxa"/>
            <w:vMerge w:val="restart"/>
          </w:tcPr>
          <w:p w14:paraId="40D6E214" w14:textId="695E704C" w:rsidR="002853BF" w:rsidRPr="0003221D" w:rsidRDefault="00036AE4" w:rsidP="002853BF">
            <w:pPr>
              <w:rPr>
                <w:lang w:bidi="en-US"/>
              </w:rPr>
            </w:pPr>
            <w:r>
              <w:rPr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0EABEDCA" w14:textId="77777777" w:rsidR="002853BF" w:rsidRPr="0003221D" w:rsidRDefault="002853BF" w:rsidP="002853BF">
            <w:pPr>
              <w:rPr>
                <w:lang w:bidi="en-US"/>
              </w:rPr>
            </w:pPr>
            <w:r>
              <w:rPr>
                <w:lang w:eastAsia="en-US" w:bidi="th-TH"/>
              </w:rPr>
              <w:t>Entered Debit Amount</w:t>
            </w:r>
          </w:p>
        </w:tc>
        <w:tc>
          <w:tcPr>
            <w:tcW w:w="1457" w:type="dxa"/>
          </w:tcPr>
          <w:p w14:paraId="74CE0DA9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FEEFDD7" w14:textId="77777777" w:rsidR="002853BF" w:rsidRPr="0003221D" w:rsidRDefault="002853BF" w:rsidP="002853BF">
            <w:pPr>
              <w:rPr>
                <w:cs/>
                <w:lang w:bidi="th-TH"/>
              </w:rPr>
            </w:pPr>
            <w:r w:rsidRPr="0003221D">
              <w:rPr>
                <w:cs/>
                <w:lang w:bidi="th-TH"/>
              </w:rPr>
              <w:t>ยอดขาย</w:t>
            </w:r>
          </w:p>
        </w:tc>
      </w:tr>
      <w:tr w:rsidR="002853BF" w:rsidRPr="0003221D" w14:paraId="43FFA476" w14:textId="77777777" w:rsidTr="00B708C6">
        <w:tc>
          <w:tcPr>
            <w:tcW w:w="575" w:type="dxa"/>
            <w:vMerge/>
          </w:tcPr>
          <w:p w14:paraId="6BCFA948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9E1E6D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5020B66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A7C0CB1" w14:textId="77777777" w:rsidR="002853BF" w:rsidRPr="0003221D" w:rsidRDefault="002853BF" w:rsidP="002853BF">
            <w:pPr>
              <w:rPr>
                <w:lang w:bidi="en-US"/>
              </w:rPr>
            </w:pPr>
            <w:r>
              <w:rPr>
                <w:lang w:bidi="en-US"/>
              </w:rPr>
              <w:t>Number</w:t>
            </w:r>
          </w:p>
        </w:tc>
      </w:tr>
      <w:tr w:rsidR="002853BF" w:rsidRPr="0003221D" w14:paraId="4584FBE6" w14:textId="77777777" w:rsidTr="00B708C6">
        <w:tc>
          <w:tcPr>
            <w:tcW w:w="575" w:type="dxa"/>
            <w:vMerge/>
          </w:tcPr>
          <w:p w14:paraId="41552B9E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7723B0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4A1083B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0C58B7C" w14:textId="77777777" w:rsidR="002853BF" w:rsidRPr="0003221D" w:rsidRDefault="002853BF" w:rsidP="002853BF">
            <w:pPr>
              <w:rPr>
                <w:lang w:bidi="th-TH"/>
              </w:rPr>
            </w:pPr>
          </w:p>
        </w:tc>
      </w:tr>
      <w:tr w:rsidR="002853BF" w:rsidRPr="0003221D" w14:paraId="0E1BC3AA" w14:textId="77777777" w:rsidTr="00B708C6">
        <w:tc>
          <w:tcPr>
            <w:tcW w:w="575" w:type="dxa"/>
            <w:vMerge/>
          </w:tcPr>
          <w:p w14:paraId="19C076F5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A044A9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A76CEF4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AEE2C07" w14:textId="77777777" w:rsidR="002853BF" w:rsidRPr="0003221D" w:rsidRDefault="002853BF" w:rsidP="002853BF">
            <w:r w:rsidRPr="0003221D">
              <w:t>Yes</w:t>
            </w:r>
          </w:p>
        </w:tc>
      </w:tr>
      <w:tr w:rsidR="002853BF" w:rsidRPr="0003221D" w14:paraId="48FB0AF9" w14:textId="77777777" w:rsidTr="00B708C6">
        <w:tc>
          <w:tcPr>
            <w:tcW w:w="575" w:type="dxa"/>
            <w:vMerge/>
          </w:tcPr>
          <w:p w14:paraId="5A2E104C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4340EA6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C22C461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A2A047D" w14:textId="6DCC6076" w:rsidR="002853BF" w:rsidRPr="0003221D" w:rsidRDefault="000C1D37" w:rsidP="00882068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TRANSACTION_TYPE = ‘D’</w:t>
            </w:r>
          </w:p>
        </w:tc>
      </w:tr>
      <w:tr w:rsidR="002853BF" w:rsidRPr="0003221D" w14:paraId="533E881A" w14:textId="77777777" w:rsidTr="00B708C6">
        <w:tc>
          <w:tcPr>
            <w:tcW w:w="575" w:type="dxa"/>
            <w:vMerge/>
          </w:tcPr>
          <w:p w14:paraId="61E0CAF2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D6939D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DE99E83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72F570" w14:textId="43684869" w:rsidR="002853BF" w:rsidRPr="0003221D" w:rsidRDefault="00882068" w:rsidP="000C1D37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 w:rsidR="000C1D37">
              <w:rPr>
                <w:lang w:bidi="th-TH"/>
              </w:rPr>
              <w:t>BILLPAY_DETAIL</w:t>
            </w:r>
            <w:r>
              <w:rPr>
                <w:lang w:bidi="th-TH"/>
              </w:rPr>
              <w:t>_TBL.</w:t>
            </w:r>
            <w:r w:rsidR="000C1D37">
              <w:rPr>
                <w:lang w:bidi="th-TH"/>
              </w:rPr>
              <w:t>AMOUNT</w:t>
            </w:r>
          </w:p>
        </w:tc>
      </w:tr>
      <w:tr w:rsidR="002853BF" w:rsidRPr="0003221D" w14:paraId="590494F8" w14:textId="77777777" w:rsidTr="00B708C6">
        <w:tc>
          <w:tcPr>
            <w:tcW w:w="575" w:type="dxa"/>
            <w:vMerge/>
          </w:tcPr>
          <w:p w14:paraId="20F8330D" w14:textId="77777777" w:rsidR="002853BF" w:rsidRPr="0003221D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CB38E3" w14:textId="77777777" w:rsidR="002853BF" w:rsidRPr="0003221D" w:rsidRDefault="002853BF" w:rsidP="002853BF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523B06" w14:textId="77777777" w:rsidR="002853BF" w:rsidRPr="0003221D" w:rsidRDefault="002853BF" w:rsidP="002853BF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CAF3803" w14:textId="2BF4D7C1" w:rsidR="002853BF" w:rsidRPr="0003221D" w:rsidRDefault="00FF1D07" w:rsidP="00FF1D07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</w:t>
            </w:r>
            <w:r>
              <w:rPr>
                <w:lang w:bidi="th-TH"/>
              </w:rPr>
              <w:t>N) General Accounting &gt; Journals &gt; (T) Manage Journals &gt; edit Journals &gt; Journal Line &gt; (F) Debit</w:t>
            </w:r>
          </w:p>
        </w:tc>
      </w:tr>
      <w:tr w:rsidR="002853BF" w:rsidRPr="0003221D" w14:paraId="7A75C244" w14:textId="77777777" w:rsidTr="00B708C6">
        <w:tc>
          <w:tcPr>
            <w:tcW w:w="575" w:type="dxa"/>
            <w:vMerge w:val="restart"/>
          </w:tcPr>
          <w:p w14:paraId="1FD3CBAE" w14:textId="1187F2AA" w:rsidR="002853BF" w:rsidRPr="000C1D37" w:rsidRDefault="00036AE4" w:rsidP="002853BF">
            <w:pPr>
              <w:rPr>
                <w:lang w:bidi="en-US"/>
              </w:rPr>
            </w:pPr>
            <w:r w:rsidRPr="000C1D37">
              <w:rPr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1B39A708" w14:textId="77777777" w:rsidR="002853BF" w:rsidRPr="000C1D37" w:rsidRDefault="002853BF" w:rsidP="002853BF">
            <w:pPr>
              <w:rPr>
                <w:lang w:bidi="en-US"/>
              </w:rPr>
            </w:pPr>
            <w:r w:rsidRPr="000C1D37">
              <w:rPr>
                <w:lang w:eastAsia="en-US" w:bidi="th-TH"/>
              </w:rPr>
              <w:t>Entered Credit Amount</w:t>
            </w:r>
          </w:p>
        </w:tc>
        <w:tc>
          <w:tcPr>
            <w:tcW w:w="1457" w:type="dxa"/>
          </w:tcPr>
          <w:p w14:paraId="0DC9A910" w14:textId="77777777" w:rsidR="002853BF" w:rsidRPr="000C1D37" w:rsidRDefault="002853BF" w:rsidP="002853BF">
            <w:pPr>
              <w:rPr>
                <w:lang w:bidi="en-US"/>
              </w:rPr>
            </w:pPr>
            <w:r w:rsidRPr="000C1D3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C678569" w14:textId="77777777" w:rsidR="002853BF" w:rsidRPr="000C1D37" w:rsidRDefault="002853BF" w:rsidP="002853BF">
            <w:pPr>
              <w:rPr>
                <w:cs/>
                <w:lang w:bidi="th-TH"/>
              </w:rPr>
            </w:pPr>
            <w:r w:rsidRPr="000C1D37">
              <w:rPr>
                <w:cs/>
                <w:lang w:bidi="th-TH"/>
              </w:rPr>
              <w:t>ยอดขาย</w:t>
            </w:r>
          </w:p>
        </w:tc>
      </w:tr>
      <w:tr w:rsidR="002853BF" w:rsidRPr="0003221D" w14:paraId="39AFCC25" w14:textId="77777777" w:rsidTr="00B708C6">
        <w:tc>
          <w:tcPr>
            <w:tcW w:w="575" w:type="dxa"/>
            <w:vMerge/>
          </w:tcPr>
          <w:p w14:paraId="12AAA297" w14:textId="77777777" w:rsidR="002853BF" w:rsidRPr="000C1D37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2C464F" w14:textId="77777777" w:rsidR="002853BF" w:rsidRPr="000C1D37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8921B2B" w14:textId="77777777" w:rsidR="002853BF" w:rsidRPr="000C1D37" w:rsidRDefault="002853BF" w:rsidP="002853BF">
            <w:pPr>
              <w:rPr>
                <w:lang w:bidi="en-US"/>
              </w:rPr>
            </w:pPr>
            <w:r w:rsidRPr="000C1D3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8290BA0" w14:textId="77777777" w:rsidR="002853BF" w:rsidRPr="000C1D37" w:rsidRDefault="002853BF" w:rsidP="002853BF">
            <w:pPr>
              <w:rPr>
                <w:lang w:bidi="en-US"/>
              </w:rPr>
            </w:pPr>
            <w:r w:rsidRPr="000C1D37">
              <w:rPr>
                <w:lang w:bidi="en-US"/>
              </w:rPr>
              <w:t>Number</w:t>
            </w:r>
          </w:p>
        </w:tc>
      </w:tr>
      <w:tr w:rsidR="002853BF" w:rsidRPr="0003221D" w14:paraId="429ABF0F" w14:textId="77777777" w:rsidTr="00B708C6">
        <w:tc>
          <w:tcPr>
            <w:tcW w:w="575" w:type="dxa"/>
            <w:vMerge/>
          </w:tcPr>
          <w:p w14:paraId="28378B2C" w14:textId="77777777" w:rsidR="002853BF" w:rsidRPr="000C1D37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E2E7C1" w14:textId="77777777" w:rsidR="002853BF" w:rsidRPr="000C1D37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CE1CFFA" w14:textId="77777777" w:rsidR="002853BF" w:rsidRPr="000C1D37" w:rsidRDefault="002853BF" w:rsidP="002853BF">
            <w:pPr>
              <w:rPr>
                <w:lang w:bidi="en-US"/>
              </w:rPr>
            </w:pPr>
            <w:r w:rsidRPr="000C1D3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DF45CD9" w14:textId="77777777" w:rsidR="002853BF" w:rsidRPr="000C1D37" w:rsidRDefault="002853BF" w:rsidP="002853BF"/>
        </w:tc>
      </w:tr>
      <w:tr w:rsidR="002853BF" w:rsidRPr="0003221D" w14:paraId="4A7D63BE" w14:textId="77777777" w:rsidTr="00B708C6">
        <w:tc>
          <w:tcPr>
            <w:tcW w:w="575" w:type="dxa"/>
            <w:vMerge/>
          </w:tcPr>
          <w:p w14:paraId="45A06E34" w14:textId="77777777" w:rsidR="002853BF" w:rsidRPr="000C1D37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B08CDE" w14:textId="77777777" w:rsidR="002853BF" w:rsidRPr="000C1D37" w:rsidRDefault="002853BF" w:rsidP="002853BF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E190188" w14:textId="77777777" w:rsidR="002853BF" w:rsidRPr="000C1D37" w:rsidRDefault="002853BF" w:rsidP="002853BF">
            <w:pPr>
              <w:rPr>
                <w:lang w:bidi="en-US"/>
              </w:rPr>
            </w:pPr>
            <w:r w:rsidRPr="000C1D3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05C92EE" w14:textId="77777777" w:rsidR="002853BF" w:rsidRPr="000C1D37" w:rsidRDefault="002853BF" w:rsidP="002853BF">
            <w:r w:rsidRPr="000C1D37">
              <w:t>Yes</w:t>
            </w:r>
          </w:p>
        </w:tc>
      </w:tr>
      <w:tr w:rsidR="000C1D37" w:rsidRPr="0003221D" w14:paraId="14255A4B" w14:textId="77777777" w:rsidTr="00B708C6">
        <w:tc>
          <w:tcPr>
            <w:tcW w:w="575" w:type="dxa"/>
            <w:vMerge/>
          </w:tcPr>
          <w:p w14:paraId="47683B1A" w14:textId="77777777" w:rsidR="000C1D37" w:rsidRPr="000C1D37" w:rsidRDefault="000C1D37" w:rsidP="000C1D3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4B02E70" w14:textId="77777777" w:rsidR="000C1D37" w:rsidRPr="000C1D37" w:rsidRDefault="000C1D37" w:rsidP="000C1D37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5F237EE" w14:textId="77777777" w:rsidR="000C1D37" w:rsidRPr="000C1D37" w:rsidRDefault="000C1D37" w:rsidP="000C1D37">
            <w:pPr>
              <w:rPr>
                <w:lang w:bidi="en-US"/>
              </w:rPr>
            </w:pPr>
            <w:r w:rsidRPr="000C1D37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9AE05E8" w14:textId="71D9F58B" w:rsidR="000C1D37" w:rsidRPr="000C1D37" w:rsidRDefault="000C1D37" w:rsidP="000C1D37">
            <w:pPr>
              <w:rPr>
                <w:cs/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TRANSACTION_TYPE = ‘C’</w:t>
            </w:r>
          </w:p>
        </w:tc>
      </w:tr>
      <w:tr w:rsidR="000C1D37" w:rsidRPr="0003221D" w14:paraId="36EA5AC1" w14:textId="77777777" w:rsidTr="00B708C6">
        <w:tc>
          <w:tcPr>
            <w:tcW w:w="575" w:type="dxa"/>
            <w:vMerge/>
          </w:tcPr>
          <w:p w14:paraId="7805ADE2" w14:textId="77777777" w:rsidR="000C1D37" w:rsidRPr="000C1D37" w:rsidRDefault="000C1D37" w:rsidP="000C1D37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CECB19D" w14:textId="77777777" w:rsidR="000C1D37" w:rsidRPr="000C1D37" w:rsidRDefault="000C1D37" w:rsidP="000C1D37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F6686E9" w14:textId="77777777" w:rsidR="000C1D37" w:rsidRPr="000C1D37" w:rsidRDefault="000C1D37" w:rsidP="000C1D37">
            <w:pPr>
              <w:rPr>
                <w:lang w:bidi="en-US"/>
              </w:rPr>
            </w:pPr>
            <w:r w:rsidRPr="000C1D3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B527F4C" w14:textId="4081B89B" w:rsidR="000C1D37" w:rsidRPr="000C1D37" w:rsidRDefault="000C1D37" w:rsidP="000C1D37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AMOUNT</w:t>
            </w:r>
          </w:p>
        </w:tc>
      </w:tr>
      <w:tr w:rsidR="002853BF" w:rsidRPr="0003221D" w14:paraId="15F9D6A8" w14:textId="77777777" w:rsidTr="00B708C6">
        <w:tc>
          <w:tcPr>
            <w:tcW w:w="575" w:type="dxa"/>
            <w:vMerge/>
          </w:tcPr>
          <w:p w14:paraId="57A87747" w14:textId="77777777" w:rsidR="002853BF" w:rsidRPr="000C1D37" w:rsidRDefault="002853BF" w:rsidP="002853BF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4F4BE79" w14:textId="77777777" w:rsidR="002853BF" w:rsidRPr="000C1D37" w:rsidRDefault="002853BF" w:rsidP="002853BF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C3C266F" w14:textId="77777777" w:rsidR="002853BF" w:rsidRPr="000C1D37" w:rsidRDefault="002853BF" w:rsidP="002853BF">
            <w:pPr>
              <w:rPr>
                <w:lang w:bidi="en-US"/>
              </w:rPr>
            </w:pPr>
            <w:r w:rsidRPr="000C1D3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A9B618A" w14:textId="294D1E15" w:rsidR="002853BF" w:rsidRPr="000C1D37" w:rsidRDefault="00FF1D07" w:rsidP="00BB2758">
            <w:pPr>
              <w:rPr>
                <w:cs/>
                <w:lang w:bidi="th-TH"/>
              </w:rPr>
            </w:pPr>
            <w:r w:rsidRPr="000C1D37">
              <w:rPr>
                <w:lang w:bidi="th-TH"/>
              </w:rPr>
              <w:t>Oracle Cloud : (N) General Accounting &gt; Journals &gt; (T) Manage Journals &gt; edit Journals &gt; Journal Line &gt; (F) Credit</w:t>
            </w:r>
          </w:p>
        </w:tc>
      </w:tr>
      <w:tr w:rsidR="00AA21EB" w:rsidRPr="0003221D" w14:paraId="440CF839" w14:textId="77777777" w:rsidTr="00B708C6">
        <w:tc>
          <w:tcPr>
            <w:tcW w:w="575" w:type="dxa"/>
            <w:vMerge w:val="restart"/>
          </w:tcPr>
          <w:p w14:paraId="34AB82FA" w14:textId="6D68E177" w:rsidR="00AA21EB" w:rsidRPr="000C1D37" w:rsidRDefault="006E09EC" w:rsidP="00AA21EB">
            <w:pPr>
              <w:rPr>
                <w:lang w:bidi="en-US"/>
              </w:rPr>
            </w:pPr>
            <w:r>
              <w:rPr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32CC8471" w14:textId="1D997474" w:rsidR="00AA21EB" w:rsidRPr="000C1D37" w:rsidRDefault="00AA21EB" w:rsidP="00AA21EB">
            <w:pPr>
              <w:rPr>
                <w:lang w:eastAsia="en-US" w:bidi="th-TH"/>
              </w:rPr>
            </w:pPr>
            <w:r>
              <w:rPr>
                <w:rFonts w:ascii="Helvetica" w:hAnsi="Helvetica" w:cs="Helvetica"/>
                <w:color w:val="000000"/>
                <w:shd w:val="clear" w:color="auto" w:fill="FFFFFF"/>
              </w:rPr>
              <w:t>Attribute Category</w:t>
            </w:r>
          </w:p>
        </w:tc>
        <w:tc>
          <w:tcPr>
            <w:tcW w:w="1457" w:type="dxa"/>
          </w:tcPr>
          <w:p w14:paraId="6B01B1CC" w14:textId="23031196" w:rsidR="00AA21EB" w:rsidRPr="000C1D37" w:rsidRDefault="00AA21EB" w:rsidP="00AA21EB">
            <w:pPr>
              <w:rPr>
                <w:lang w:bidi="en-US"/>
              </w:rPr>
            </w:pPr>
            <w:r w:rsidRPr="000C1D3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B0EDBA4" w14:textId="5499143F" w:rsidR="00AA21EB" w:rsidRPr="000C1D37" w:rsidRDefault="006E09EC" w:rsidP="00AA21EB">
            <w:pPr>
              <w:rPr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>
              <w:rPr>
                <w:color w:val="000000" w:themeColor="text1"/>
                <w:lang w:bidi="th-TH"/>
              </w:rPr>
              <w:t>ATTRIBUTE CATEGORY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รณีใช้ </w:t>
            </w:r>
            <w:proofErr w:type="spellStart"/>
            <w:r>
              <w:rPr>
                <w:color w:val="000000" w:themeColor="text1"/>
                <w:lang w:bidi="th-TH"/>
              </w:rPr>
              <w:t>Flexfiled</w:t>
            </w:r>
            <w:proofErr w:type="spellEnd"/>
            <w:r>
              <w:rPr>
                <w:color w:val="000000" w:themeColor="text1"/>
                <w:lang w:bidi="th-TH"/>
              </w:rPr>
              <w:t>)</w:t>
            </w:r>
          </w:p>
        </w:tc>
      </w:tr>
      <w:tr w:rsidR="00AA21EB" w:rsidRPr="0003221D" w14:paraId="4C1B954D" w14:textId="77777777" w:rsidTr="00B708C6">
        <w:tc>
          <w:tcPr>
            <w:tcW w:w="575" w:type="dxa"/>
            <w:vMerge/>
          </w:tcPr>
          <w:p w14:paraId="409B6DC9" w14:textId="77777777" w:rsidR="00AA21EB" w:rsidRPr="000C1D37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CF9203" w14:textId="77777777" w:rsidR="00AA21EB" w:rsidRPr="000C1D37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7213656" w14:textId="47C67724" w:rsidR="00AA21EB" w:rsidRPr="000C1D37" w:rsidRDefault="00AA21EB" w:rsidP="00AA21EB">
            <w:pPr>
              <w:rPr>
                <w:lang w:bidi="en-US"/>
              </w:rPr>
            </w:pPr>
            <w:r w:rsidRPr="000C1D3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02E5264" w14:textId="30182CFF" w:rsidR="00AA21EB" w:rsidRPr="000C1D37" w:rsidRDefault="006E09EC" w:rsidP="00AA21E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AA21EB" w:rsidRPr="0003221D" w14:paraId="62DCEB61" w14:textId="77777777" w:rsidTr="00B708C6">
        <w:tc>
          <w:tcPr>
            <w:tcW w:w="575" w:type="dxa"/>
            <w:vMerge/>
          </w:tcPr>
          <w:p w14:paraId="593B960B" w14:textId="77777777" w:rsidR="00AA21EB" w:rsidRPr="000C1D37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F8137D" w14:textId="77777777" w:rsidR="00AA21EB" w:rsidRPr="000C1D37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110870B" w14:textId="23D57D24" w:rsidR="00AA21EB" w:rsidRPr="000C1D37" w:rsidRDefault="00AA21EB" w:rsidP="00AA21EB">
            <w:pPr>
              <w:rPr>
                <w:lang w:bidi="en-US"/>
              </w:rPr>
            </w:pPr>
            <w:r w:rsidRPr="000C1D3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219624D" w14:textId="664D6768" w:rsidR="00AA21EB" w:rsidRPr="000C1D37" w:rsidRDefault="006E09EC" w:rsidP="00AA21EB">
            <w:pPr>
              <w:rPr>
                <w:lang w:bidi="th-TH"/>
              </w:rPr>
            </w:pPr>
            <w:r>
              <w:rPr>
                <w:lang w:bidi="th-TH"/>
              </w:rPr>
              <w:t>Bill Payment</w:t>
            </w:r>
          </w:p>
        </w:tc>
      </w:tr>
      <w:tr w:rsidR="00AA21EB" w:rsidRPr="0003221D" w14:paraId="6F736395" w14:textId="77777777" w:rsidTr="00B708C6">
        <w:tc>
          <w:tcPr>
            <w:tcW w:w="575" w:type="dxa"/>
            <w:vMerge/>
          </w:tcPr>
          <w:p w14:paraId="503EC60C" w14:textId="77777777" w:rsidR="00AA21EB" w:rsidRPr="000C1D37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40A416" w14:textId="77777777" w:rsidR="00AA21EB" w:rsidRPr="000C1D37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E39EC9" w14:textId="502E987B" w:rsidR="00AA21EB" w:rsidRPr="000C1D37" w:rsidRDefault="00AA21EB" w:rsidP="00AA21EB">
            <w:pPr>
              <w:rPr>
                <w:lang w:bidi="en-US"/>
              </w:rPr>
            </w:pPr>
            <w:r w:rsidRPr="000C1D3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44F40BE" w14:textId="77777777" w:rsidR="00AA21EB" w:rsidRPr="000C1D37" w:rsidRDefault="00AA21EB" w:rsidP="00AA21EB">
            <w:pPr>
              <w:rPr>
                <w:lang w:bidi="th-TH"/>
              </w:rPr>
            </w:pPr>
          </w:p>
        </w:tc>
      </w:tr>
      <w:tr w:rsidR="00AA21EB" w:rsidRPr="0003221D" w14:paraId="69A89DD7" w14:textId="77777777" w:rsidTr="00B708C6">
        <w:tc>
          <w:tcPr>
            <w:tcW w:w="575" w:type="dxa"/>
            <w:vMerge/>
          </w:tcPr>
          <w:p w14:paraId="38C02B90" w14:textId="77777777" w:rsidR="00AA21EB" w:rsidRPr="000C1D37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F540476" w14:textId="77777777" w:rsidR="00AA21EB" w:rsidRPr="000C1D37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53BF1D8" w14:textId="269C8EB0" w:rsidR="00AA21EB" w:rsidRPr="000C1D37" w:rsidRDefault="00AA21EB" w:rsidP="00AA21EB">
            <w:pPr>
              <w:rPr>
                <w:lang w:bidi="en-US"/>
              </w:rPr>
            </w:pPr>
            <w:r w:rsidRPr="000C1D37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7B9B02E" w14:textId="77777777" w:rsidR="00AA21EB" w:rsidRPr="000C1D37" w:rsidRDefault="00AA21EB" w:rsidP="00AA21EB">
            <w:pPr>
              <w:rPr>
                <w:lang w:bidi="th-TH"/>
              </w:rPr>
            </w:pPr>
          </w:p>
        </w:tc>
      </w:tr>
      <w:tr w:rsidR="00AA21EB" w:rsidRPr="0003221D" w14:paraId="6E76D167" w14:textId="77777777" w:rsidTr="00B708C6">
        <w:tc>
          <w:tcPr>
            <w:tcW w:w="575" w:type="dxa"/>
            <w:vMerge/>
          </w:tcPr>
          <w:p w14:paraId="04BC25BD" w14:textId="77777777" w:rsidR="00AA21EB" w:rsidRPr="000C1D37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0074F7" w14:textId="77777777" w:rsidR="00AA21EB" w:rsidRPr="000C1D37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993EF23" w14:textId="5F1AADE8" w:rsidR="00AA21EB" w:rsidRPr="000C1D37" w:rsidRDefault="00AA21EB" w:rsidP="00AA21EB">
            <w:pPr>
              <w:rPr>
                <w:lang w:bidi="en-US"/>
              </w:rPr>
            </w:pPr>
            <w:r w:rsidRPr="000C1D3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B49EF86" w14:textId="00426B9E" w:rsidR="00AA21EB" w:rsidRPr="000C1D37" w:rsidRDefault="006E09EC" w:rsidP="00AA21EB">
            <w:pPr>
              <w:rPr>
                <w:lang w:bidi="th-TH"/>
              </w:rPr>
            </w:pPr>
            <w:r>
              <w:rPr>
                <w:lang w:bidi="th-TH"/>
              </w:rPr>
              <w:t>Bill Payment</w:t>
            </w:r>
          </w:p>
        </w:tc>
      </w:tr>
      <w:tr w:rsidR="00AA21EB" w:rsidRPr="0003221D" w14:paraId="2018D1B5" w14:textId="77777777" w:rsidTr="00B708C6">
        <w:tc>
          <w:tcPr>
            <w:tcW w:w="575" w:type="dxa"/>
            <w:vMerge/>
          </w:tcPr>
          <w:p w14:paraId="5F4C4192" w14:textId="77777777" w:rsidR="00AA21EB" w:rsidRPr="000C1D37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B7C6046" w14:textId="77777777" w:rsidR="00AA21EB" w:rsidRPr="000C1D37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8615ED" w14:textId="1D8E916C" w:rsidR="00AA21EB" w:rsidRPr="000C1D37" w:rsidRDefault="00AA21EB" w:rsidP="00AA21EB">
            <w:pPr>
              <w:rPr>
                <w:lang w:bidi="en-US"/>
              </w:rPr>
            </w:pPr>
            <w:r w:rsidRPr="000C1D3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C03FD49" w14:textId="3BBBC0E3" w:rsidR="00AA21EB" w:rsidRPr="000C1D37" w:rsidRDefault="00AA21EB" w:rsidP="00AA21E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_CATEGORY</w:t>
            </w:r>
          </w:p>
        </w:tc>
      </w:tr>
      <w:tr w:rsidR="00AA21EB" w:rsidRPr="0003221D" w14:paraId="7E60E317" w14:textId="77777777" w:rsidTr="00B708C6">
        <w:tc>
          <w:tcPr>
            <w:tcW w:w="575" w:type="dxa"/>
            <w:vMerge w:val="restart"/>
          </w:tcPr>
          <w:p w14:paraId="22CC0D03" w14:textId="386D3F36" w:rsidR="00AA21EB" w:rsidRPr="0003221D" w:rsidRDefault="00AA21EB" w:rsidP="00AA21EB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6E09EC"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091BEC02" w14:textId="55E94AE6" w:rsidR="00AA21EB" w:rsidRPr="0003221D" w:rsidRDefault="00AA21EB" w:rsidP="00AA21E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1</w:t>
            </w:r>
          </w:p>
        </w:tc>
        <w:tc>
          <w:tcPr>
            <w:tcW w:w="1457" w:type="dxa"/>
          </w:tcPr>
          <w:p w14:paraId="0F39B9E2" w14:textId="78F78014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9CCC93" w14:textId="11403D7C" w:rsidR="00AA21EB" w:rsidRPr="00882068" w:rsidRDefault="006E09EC" w:rsidP="00AA21E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รหัสธนาคาร</w:t>
            </w:r>
          </w:p>
        </w:tc>
      </w:tr>
      <w:tr w:rsidR="00AA21EB" w:rsidRPr="0003221D" w14:paraId="45270942" w14:textId="77777777" w:rsidTr="00B708C6">
        <w:tc>
          <w:tcPr>
            <w:tcW w:w="575" w:type="dxa"/>
            <w:vMerge/>
          </w:tcPr>
          <w:p w14:paraId="65F4D254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35CCC9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FE26EB" w14:textId="49F98589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F27CE6D" w14:textId="4B634318" w:rsidR="00AA21EB" w:rsidRPr="00882068" w:rsidRDefault="00AA21EB" w:rsidP="00AA21E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AA21EB" w:rsidRPr="0003221D" w14:paraId="18F991EC" w14:textId="77777777" w:rsidTr="00B708C6">
        <w:tc>
          <w:tcPr>
            <w:tcW w:w="575" w:type="dxa"/>
            <w:vMerge/>
          </w:tcPr>
          <w:p w14:paraId="059B04C5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7129A3D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FB3D122" w14:textId="0484C5CB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06AB6F5" w14:textId="77777777" w:rsidR="00AA21EB" w:rsidRPr="00882068" w:rsidRDefault="00AA21EB" w:rsidP="00AA21EB">
            <w:pPr>
              <w:rPr>
                <w:lang w:bidi="th-TH"/>
              </w:rPr>
            </w:pPr>
          </w:p>
        </w:tc>
      </w:tr>
      <w:tr w:rsidR="00AA21EB" w:rsidRPr="0003221D" w14:paraId="4EEDDD28" w14:textId="77777777" w:rsidTr="00B708C6">
        <w:tc>
          <w:tcPr>
            <w:tcW w:w="575" w:type="dxa"/>
            <w:vMerge/>
          </w:tcPr>
          <w:p w14:paraId="395FD810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F0AE2D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856B3BD" w14:textId="74A4BB3C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13A26C3" w14:textId="6913765B" w:rsidR="00AA21EB" w:rsidRPr="00882068" w:rsidRDefault="00AA21EB" w:rsidP="00AA21E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AA21EB" w:rsidRPr="0003221D" w14:paraId="3A12757D" w14:textId="77777777" w:rsidTr="00B708C6">
        <w:tc>
          <w:tcPr>
            <w:tcW w:w="575" w:type="dxa"/>
            <w:vMerge/>
          </w:tcPr>
          <w:p w14:paraId="164A2AF7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5EFAA1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4C1D577" w14:textId="6EAFD95E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B273469" w14:textId="1B707A71" w:rsidR="00AA21EB" w:rsidRPr="00882068" w:rsidRDefault="00AA21EB" w:rsidP="006E09EC">
            <w:pPr>
              <w:rPr>
                <w:lang w:bidi="th-TH"/>
              </w:rPr>
            </w:pPr>
            <w:r w:rsidRPr="006E09EC">
              <w:rPr>
                <w:rFonts w:hint="cs"/>
                <w:color w:val="FF0000"/>
                <w:cs/>
                <w:lang w:bidi="th-TH"/>
              </w:rPr>
              <w:t xml:space="preserve"> </w:t>
            </w:r>
          </w:p>
        </w:tc>
      </w:tr>
      <w:tr w:rsidR="00AA21EB" w:rsidRPr="0003221D" w14:paraId="0DA2AECF" w14:textId="77777777" w:rsidTr="00B708C6">
        <w:tc>
          <w:tcPr>
            <w:tcW w:w="575" w:type="dxa"/>
            <w:vMerge/>
          </w:tcPr>
          <w:p w14:paraId="713211FA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E88E4C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A7B16D" w14:textId="6B32CCA1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4EAF2A" w14:textId="7611B2C9" w:rsidR="00AA21EB" w:rsidRPr="00882068" w:rsidRDefault="006E09EC" w:rsidP="009E1167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9E1167">
              <w:rPr>
                <w:lang w:bidi="th-TH"/>
              </w:rPr>
              <w:t>HEADER</w:t>
            </w:r>
            <w:r>
              <w:rPr>
                <w:lang w:bidi="th-TH"/>
              </w:rPr>
              <w:t>_TBL.BANK_CODE</w:t>
            </w:r>
          </w:p>
        </w:tc>
      </w:tr>
      <w:tr w:rsidR="00AA21EB" w:rsidRPr="0003221D" w14:paraId="64A857C0" w14:textId="77777777" w:rsidTr="00B708C6">
        <w:tc>
          <w:tcPr>
            <w:tcW w:w="575" w:type="dxa"/>
            <w:vMerge/>
          </w:tcPr>
          <w:p w14:paraId="3518F8CB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A0D4310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D282F3" w14:textId="16E12278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BF6585A" w14:textId="106C8110" w:rsidR="00AA21EB" w:rsidRPr="00882068" w:rsidRDefault="00AA21EB" w:rsidP="00AA21E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1</w:t>
            </w:r>
          </w:p>
        </w:tc>
      </w:tr>
      <w:tr w:rsidR="00AA21EB" w:rsidRPr="0003221D" w14:paraId="7287F76A" w14:textId="77777777" w:rsidTr="00B708C6">
        <w:tc>
          <w:tcPr>
            <w:tcW w:w="575" w:type="dxa"/>
            <w:vMerge w:val="restart"/>
          </w:tcPr>
          <w:p w14:paraId="6B9B187D" w14:textId="0128BC71" w:rsidR="00AA21EB" w:rsidRPr="0003221D" w:rsidRDefault="00AA21EB" w:rsidP="00AA21EB">
            <w:pPr>
              <w:rPr>
                <w:lang w:bidi="en-US"/>
              </w:rPr>
            </w:pPr>
            <w:r>
              <w:rPr>
                <w:lang w:bidi="en-US"/>
              </w:rPr>
              <w:t>1</w:t>
            </w:r>
            <w:r w:rsidR="006E09EC"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8075C9C" w14:textId="13A7C7CA" w:rsidR="00AA21EB" w:rsidRPr="0003221D" w:rsidRDefault="00AA21EB" w:rsidP="00AA21E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2</w:t>
            </w:r>
          </w:p>
        </w:tc>
        <w:tc>
          <w:tcPr>
            <w:tcW w:w="1457" w:type="dxa"/>
          </w:tcPr>
          <w:p w14:paraId="0D78A76A" w14:textId="55A37F9E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8BB3FB5" w14:textId="5944492C" w:rsidR="00AA21EB" w:rsidRPr="00882068" w:rsidRDefault="006E09EC" w:rsidP="00AA21E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เลขที่บัญชีบริษัท</w:t>
            </w:r>
          </w:p>
        </w:tc>
      </w:tr>
      <w:tr w:rsidR="00AA21EB" w:rsidRPr="0003221D" w14:paraId="71745E3A" w14:textId="77777777" w:rsidTr="00B708C6">
        <w:tc>
          <w:tcPr>
            <w:tcW w:w="575" w:type="dxa"/>
            <w:vMerge/>
          </w:tcPr>
          <w:p w14:paraId="652B9697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3D0D13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52B7329" w14:textId="1541E673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EEDBCE5" w14:textId="1C328233" w:rsidR="00AA21EB" w:rsidRPr="00882068" w:rsidRDefault="00AA21EB" w:rsidP="00AA21E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AA21EB" w:rsidRPr="0003221D" w14:paraId="441BD595" w14:textId="77777777" w:rsidTr="00B708C6">
        <w:tc>
          <w:tcPr>
            <w:tcW w:w="575" w:type="dxa"/>
            <w:vMerge/>
          </w:tcPr>
          <w:p w14:paraId="184FCA63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14006C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60FB83" w14:textId="58B9AFC0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D9DA6FC" w14:textId="77777777" w:rsidR="00AA21EB" w:rsidRPr="00882068" w:rsidRDefault="00AA21EB" w:rsidP="00AA21EB">
            <w:pPr>
              <w:rPr>
                <w:lang w:bidi="th-TH"/>
              </w:rPr>
            </w:pPr>
          </w:p>
        </w:tc>
      </w:tr>
      <w:tr w:rsidR="00AA21EB" w:rsidRPr="0003221D" w14:paraId="1CAA59AB" w14:textId="77777777" w:rsidTr="00B708C6">
        <w:tc>
          <w:tcPr>
            <w:tcW w:w="575" w:type="dxa"/>
            <w:vMerge/>
          </w:tcPr>
          <w:p w14:paraId="7ADD8C44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5B166C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7801AD" w14:textId="66982EB1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3E53EE2" w14:textId="2AB0628B" w:rsidR="00AA21EB" w:rsidRPr="00882068" w:rsidRDefault="00AA21EB" w:rsidP="00AA21E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AA21EB" w:rsidRPr="0003221D" w14:paraId="5B0EFC80" w14:textId="77777777" w:rsidTr="00B708C6">
        <w:tc>
          <w:tcPr>
            <w:tcW w:w="575" w:type="dxa"/>
            <w:vMerge/>
          </w:tcPr>
          <w:p w14:paraId="4E3EA85F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CE27A4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D3A456" w14:textId="77442340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9541DFA" w14:textId="2EF365A5" w:rsidR="00AA21EB" w:rsidRPr="00882068" w:rsidRDefault="00AA21EB" w:rsidP="006E09EC">
            <w:pPr>
              <w:rPr>
                <w:lang w:bidi="th-TH"/>
              </w:rPr>
            </w:pPr>
          </w:p>
        </w:tc>
      </w:tr>
      <w:tr w:rsidR="00AA21EB" w:rsidRPr="0003221D" w14:paraId="6D9119F4" w14:textId="77777777" w:rsidTr="00B708C6">
        <w:tc>
          <w:tcPr>
            <w:tcW w:w="575" w:type="dxa"/>
            <w:vMerge/>
          </w:tcPr>
          <w:p w14:paraId="68F99DED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2C8EB9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6C3231" w14:textId="59A0E614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CCE3341" w14:textId="7CE142E4" w:rsidR="00AA21EB" w:rsidRPr="00FD6EDA" w:rsidRDefault="006E09EC" w:rsidP="009E1167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</w:t>
            </w:r>
            <w:r w:rsidR="009E1167">
              <w:rPr>
                <w:lang w:bidi="th-TH"/>
              </w:rPr>
              <w:t>HEADER</w:t>
            </w:r>
            <w:r>
              <w:rPr>
                <w:lang w:bidi="th-TH"/>
              </w:rPr>
              <w:t>_TBL.COMPANY_ACCOUNT</w:t>
            </w:r>
          </w:p>
        </w:tc>
      </w:tr>
      <w:tr w:rsidR="00AA21EB" w:rsidRPr="0003221D" w14:paraId="02D1B24F" w14:textId="77777777" w:rsidTr="00B708C6">
        <w:tc>
          <w:tcPr>
            <w:tcW w:w="575" w:type="dxa"/>
            <w:vMerge/>
          </w:tcPr>
          <w:p w14:paraId="729DA192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4C48AA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8C6785" w14:textId="108C818E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E6C10EA" w14:textId="7908A99F" w:rsidR="00AA21EB" w:rsidRPr="00882068" w:rsidRDefault="00AA21EB" w:rsidP="00AA21E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2</w:t>
            </w:r>
          </w:p>
        </w:tc>
      </w:tr>
      <w:tr w:rsidR="00AA21EB" w:rsidRPr="0003221D" w14:paraId="3A4646CB" w14:textId="77777777" w:rsidTr="00B708C6">
        <w:tc>
          <w:tcPr>
            <w:tcW w:w="575" w:type="dxa"/>
            <w:vMerge w:val="restart"/>
          </w:tcPr>
          <w:p w14:paraId="3283BEC2" w14:textId="51926426" w:rsidR="00AA21EB" w:rsidRPr="0003221D" w:rsidRDefault="00AA21EB" w:rsidP="00AA21EB">
            <w:pPr>
              <w:rPr>
                <w:lang w:bidi="en-US"/>
              </w:rPr>
            </w:pPr>
            <w:r>
              <w:rPr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0339F28B" w14:textId="315F8143" w:rsidR="00AA21EB" w:rsidRPr="0003221D" w:rsidRDefault="00AA21EB" w:rsidP="00AA21E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3</w:t>
            </w:r>
          </w:p>
        </w:tc>
        <w:tc>
          <w:tcPr>
            <w:tcW w:w="1457" w:type="dxa"/>
          </w:tcPr>
          <w:p w14:paraId="611A7EB5" w14:textId="23B81BD9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07BD925" w14:textId="59B925F3" w:rsidR="00AA21EB" w:rsidRPr="00882068" w:rsidRDefault="009E1167" w:rsidP="00AA21E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วัน เวลา ชำระเงิน</w:t>
            </w:r>
          </w:p>
        </w:tc>
      </w:tr>
      <w:tr w:rsidR="00AA21EB" w:rsidRPr="0003221D" w14:paraId="02D26F0A" w14:textId="77777777" w:rsidTr="00B708C6">
        <w:tc>
          <w:tcPr>
            <w:tcW w:w="575" w:type="dxa"/>
            <w:vMerge/>
          </w:tcPr>
          <w:p w14:paraId="3516B83B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A68B25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34F0DE" w14:textId="518B02BE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5095A19" w14:textId="5CF523CA" w:rsidR="00AA21EB" w:rsidRPr="00882068" w:rsidRDefault="00AA21EB" w:rsidP="00AA21E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AA21EB" w:rsidRPr="0003221D" w14:paraId="571A2DF0" w14:textId="77777777" w:rsidTr="00B708C6">
        <w:tc>
          <w:tcPr>
            <w:tcW w:w="575" w:type="dxa"/>
            <w:vMerge/>
          </w:tcPr>
          <w:p w14:paraId="5DFA9325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0EBDB57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34A94D7" w14:textId="436AE462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F3CB5DF" w14:textId="77777777" w:rsidR="00AA21EB" w:rsidRPr="00882068" w:rsidRDefault="00AA21EB" w:rsidP="00AA21EB">
            <w:pPr>
              <w:rPr>
                <w:lang w:bidi="th-TH"/>
              </w:rPr>
            </w:pPr>
          </w:p>
        </w:tc>
      </w:tr>
      <w:tr w:rsidR="00AA21EB" w:rsidRPr="0003221D" w14:paraId="4BE2F982" w14:textId="77777777" w:rsidTr="00B708C6">
        <w:tc>
          <w:tcPr>
            <w:tcW w:w="575" w:type="dxa"/>
            <w:vMerge/>
          </w:tcPr>
          <w:p w14:paraId="226128D4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468224A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9F8191F" w14:textId="76C861EF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DE8827E" w14:textId="4BC12E09" w:rsidR="00AA21EB" w:rsidRPr="00882068" w:rsidRDefault="00AA21EB" w:rsidP="00AA21E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AA21EB" w:rsidRPr="0003221D" w14:paraId="4D543A7D" w14:textId="77777777" w:rsidTr="00B708C6">
        <w:tc>
          <w:tcPr>
            <w:tcW w:w="575" w:type="dxa"/>
            <w:vMerge/>
          </w:tcPr>
          <w:p w14:paraId="5D8AD2FB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CCD076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965FA37" w14:textId="006201F8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83CBE0F" w14:textId="4A851831" w:rsidR="00AA21EB" w:rsidRPr="00882068" w:rsidRDefault="00AA21EB" w:rsidP="006E09EC">
            <w:pPr>
              <w:rPr>
                <w:lang w:bidi="th-TH"/>
              </w:rPr>
            </w:pPr>
          </w:p>
        </w:tc>
      </w:tr>
      <w:tr w:rsidR="00AA21EB" w:rsidRPr="0003221D" w14:paraId="7FC5D249" w14:textId="77777777" w:rsidTr="00B708C6">
        <w:tc>
          <w:tcPr>
            <w:tcW w:w="575" w:type="dxa"/>
            <w:vMerge/>
          </w:tcPr>
          <w:p w14:paraId="33549CC3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00EA607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04356E" w14:textId="4722E2B7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582A377" w14:textId="13C662A3" w:rsidR="00AA21EB" w:rsidRPr="00882068" w:rsidRDefault="009E1167" w:rsidP="00534F63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 xml:space="preserve">BILLPAY_DETAIL_TBL.PAYMENT_DATE || </w:t>
            </w:r>
            <w:r w:rsidR="00534F63">
              <w:rPr>
                <w:lang w:bidi="th-TH"/>
              </w:rPr>
              <w:t xml:space="preserve">‘ ‘ || </w:t>
            </w: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PAYMENT_TIME</w:t>
            </w:r>
          </w:p>
        </w:tc>
      </w:tr>
      <w:tr w:rsidR="00AA21EB" w:rsidRPr="0003221D" w14:paraId="4BE6CCC7" w14:textId="77777777" w:rsidTr="00B708C6">
        <w:tc>
          <w:tcPr>
            <w:tcW w:w="575" w:type="dxa"/>
            <w:vMerge/>
          </w:tcPr>
          <w:p w14:paraId="6321345A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BE24806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2F1D42B" w14:textId="2DFFA895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2651BC3" w14:textId="45681D18" w:rsidR="00AA21EB" w:rsidRPr="00882068" w:rsidRDefault="00AA21EB" w:rsidP="00AA21E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3</w:t>
            </w:r>
          </w:p>
        </w:tc>
      </w:tr>
      <w:tr w:rsidR="00462E88" w:rsidRPr="0003221D" w14:paraId="6783B3AF" w14:textId="77777777" w:rsidTr="009C6DBB">
        <w:tc>
          <w:tcPr>
            <w:tcW w:w="575" w:type="dxa"/>
            <w:vMerge w:val="restart"/>
          </w:tcPr>
          <w:p w14:paraId="3FC6D1EB" w14:textId="77777777" w:rsidR="00462E88" w:rsidRPr="0003221D" w:rsidRDefault="00462E88" w:rsidP="009C6DBB">
            <w:pPr>
              <w:rPr>
                <w:lang w:bidi="th-TH"/>
              </w:rPr>
            </w:pPr>
            <w:r>
              <w:rPr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49700481" w14:textId="77777777" w:rsidR="00462E88" w:rsidRPr="0003221D" w:rsidRDefault="00462E88" w:rsidP="009C6DB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4</w:t>
            </w:r>
          </w:p>
        </w:tc>
        <w:tc>
          <w:tcPr>
            <w:tcW w:w="1457" w:type="dxa"/>
          </w:tcPr>
          <w:p w14:paraId="6969A46C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4D5C217" w14:textId="77777777" w:rsidR="00462E88" w:rsidRPr="00882068" w:rsidRDefault="00462E88" w:rsidP="009C6DB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ชื่อผู้ชำระเงิน</w:t>
            </w:r>
          </w:p>
        </w:tc>
      </w:tr>
      <w:tr w:rsidR="00462E88" w:rsidRPr="0003221D" w14:paraId="05389B68" w14:textId="77777777" w:rsidTr="009C6DBB">
        <w:tc>
          <w:tcPr>
            <w:tcW w:w="575" w:type="dxa"/>
            <w:vMerge/>
          </w:tcPr>
          <w:p w14:paraId="42913DC8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FBE923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32BC87E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B76F60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462E88" w:rsidRPr="0003221D" w14:paraId="7FF62AD3" w14:textId="77777777" w:rsidTr="009C6DBB">
        <w:tc>
          <w:tcPr>
            <w:tcW w:w="575" w:type="dxa"/>
            <w:vMerge/>
          </w:tcPr>
          <w:p w14:paraId="67AE9CFA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C90581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E4E1CF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9B781AA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3D7F7F0E" w14:textId="77777777" w:rsidTr="009C6DBB">
        <w:tc>
          <w:tcPr>
            <w:tcW w:w="575" w:type="dxa"/>
            <w:vMerge/>
          </w:tcPr>
          <w:p w14:paraId="21D5D937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3FAD080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81D76D8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D652D16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462E88" w:rsidRPr="0003221D" w14:paraId="108194EB" w14:textId="77777777" w:rsidTr="009C6DBB">
        <w:tc>
          <w:tcPr>
            <w:tcW w:w="575" w:type="dxa"/>
            <w:vMerge/>
          </w:tcPr>
          <w:p w14:paraId="5F3A22A9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50A0C8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350E5F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27513B2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29056197" w14:textId="77777777" w:rsidTr="009C6DBB">
        <w:tc>
          <w:tcPr>
            <w:tcW w:w="575" w:type="dxa"/>
            <w:vMerge/>
          </w:tcPr>
          <w:p w14:paraId="563ABB95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3B3685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8A75BAA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74704F" w14:textId="77777777" w:rsidR="00462E88" w:rsidRPr="00882068" w:rsidRDefault="00462E88" w:rsidP="009C6DBB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CUSTOMER_NAME</w:t>
            </w:r>
          </w:p>
        </w:tc>
      </w:tr>
      <w:tr w:rsidR="00462E88" w:rsidRPr="0003221D" w14:paraId="679F5573" w14:textId="77777777" w:rsidTr="009C6DBB">
        <w:tc>
          <w:tcPr>
            <w:tcW w:w="575" w:type="dxa"/>
            <w:vMerge/>
          </w:tcPr>
          <w:p w14:paraId="4E7D9DFE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2305B2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E9E5123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A9B6C87" w14:textId="77777777" w:rsidR="00462E88" w:rsidRPr="00882068" w:rsidRDefault="00462E88" w:rsidP="009C6DB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4</w:t>
            </w:r>
          </w:p>
        </w:tc>
      </w:tr>
      <w:tr w:rsidR="00462E88" w:rsidRPr="0003221D" w14:paraId="3CE30350" w14:textId="77777777" w:rsidTr="009C6DBB">
        <w:tc>
          <w:tcPr>
            <w:tcW w:w="575" w:type="dxa"/>
            <w:vMerge w:val="restart"/>
          </w:tcPr>
          <w:p w14:paraId="45C35728" w14:textId="77777777" w:rsidR="00462E88" w:rsidRPr="0003221D" w:rsidRDefault="00462E88" w:rsidP="009C6DBB">
            <w:pPr>
              <w:rPr>
                <w:lang w:bidi="th-TH"/>
              </w:rPr>
            </w:pPr>
            <w:r>
              <w:rPr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71F372FE" w14:textId="77777777" w:rsidR="00462E88" w:rsidRPr="0003221D" w:rsidRDefault="00462E88" w:rsidP="009C6DB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5</w:t>
            </w:r>
          </w:p>
        </w:tc>
        <w:tc>
          <w:tcPr>
            <w:tcW w:w="1457" w:type="dxa"/>
          </w:tcPr>
          <w:p w14:paraId="238F75D5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1A83416" w14:textId="77777777" w:rsidR="00462E88" w:rsidRPr="00882068" w:rsidRDefault="00462E88" w:rsidP="009C6DB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หมายเลขลูกค้า</w:t>
            </w:r>
          </w:p>
        </w:tc>
      </w:tr>
      <w:tr w:rsidR="00462E88" w:rsidRPr="0003221D" w14:paraId="7C56921D" w14:textId="77777777" w:rsidTr="009C6DBB">
        <w:tc>
          <w:tcPr>
            <w:tcW w:w="575" w:type="dxa"/>
            <w:vMerge/>
          </w:tcPr>
          <w:p w14:paraId="6C02ED4D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5689A0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EA9345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B20973C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462E88" w:rsidRPr="0003221D" w14:paraId="35415C41" w14:textId="77777777" w:rsidTr="009C6DBB">
        <w:tc>
          <w:tcPr>
            <w:tcW w:w="575" w:type="dxa"/>
            <w:vMerge/>
          </w:tcPr>
          <w:p w14:paraId="20306104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06A14E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86718C8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62E9CC7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3EA7EFCD" w14:textId="77777777" w:rsidTr="009C6DBB">
        <w:tc>
          <w:tcPr>
            <w:tcW w:w="575" w:type="dxa"/>
            <w:vMerge/>
          </w:tcPr>
          <w:p w14:paraId="277CFAEA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B2998F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B9BF6A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6F135C1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462E88" w:rsidRPr="0003221D" w14:paraId="0E71B2AE" w14:textId="77777777" w:rsidTr="009C6DBB">
        <w:tc>
          <w:tcPr>
            <w:tcW w:w="575" w:type="dxa"/>
            <w:vMerge/>
          </w:tcPr>
          <w:p w14:paraId="4BA75846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DF2563C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E32FB7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AAA32F5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4522122C" w14:textId="77777777" w:rsidTr="009C6DBB">
        <w:tc>
          <w:tcPr>
            <w:tcW w:w="575" w:type="dxa"/>
            <w:vMerge/>
          </w:tcPr>
          <w:p w14:paraId="3AE0703D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3EA262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0E87BB8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1DF0DD2" w14:textId="77777777" w:rsidR="00462E88" w:rsidRPr="00882068" w:rsidRDefault="00462E88" w:rsidP="009C6DBB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REFERENCE1</w:t>
            </w:r>
          </w:p>
        </w:tc>
      </w:tr>
      <w:tr w:rsidR="00462E88" w:rsidRPr="0003221D" w14:paraId="65070FC2" w14:textId="77777777" w:rsidTr="009C6DBB">
        <w:tc>
          <w:tcPr>
            <w:tcW w:w="575" w:type="dxa"/>
            <w:vMerge/>
          </w:tcPr>
          <w:p w14:paraId="471FF681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0408882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C1AE4E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F48C053" w14:textId="77777777" w:rsidR="00462E88" w:rsidRPr="00882068" w:rsidRDefault="00462E88" w:rsidP="009C6DB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5</w:t>
            </w:r>
          </w:p>
        </w:tc>
      </w:tr>
      <w:tr w:rsidR="00462E88" w:rsidRPr="0003221D" w14:paraId="509B4741" w14:textId="77777777" w:rsidTr="009C6DBB">
        <w:tc>
          <w:tcPr>
            <w:tcW w:w="575" w:type="dxa"/>
            <w:vMerge w:val="restart"/>
          </w:tcPr>
          <w:p w14:paraId="5B1C868E" w14:textId="757A5D9C" w:rsidR="00462E88" w:rsidRPr="0003221D" w:rsidRDefault="00462E88" w:rsidP="009C6DBB">
            <w:pPr>
              <w:rPr>
                <w:lang w:bidi="th-TH"/>
              </w:rPr>
            </w:pPr>
            <w:r>
              <w:rPr>
                <w:lang w:bidi="en-US"/>
              </w:rPr>
              <w:t>2</w:t>
            </w:r>
            <w:r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7062EF7E" w14:textId="77777777" w:rsidR="00462E88" w:rsidRPr="0003221D" w:rsidRDefault="00462E88" w:rsidP="009C6DB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6</w:t>
            </w:r>
          </w:p>
        </w:tc>
        <w:tc>
          <w:tcPr>
            <w:tcW w:w="1457" w:type="dxa"/>
          </w:tcPr>
          <w:p w14:paraId="1E8AA2EC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798EBCF" w14:textId="77777777" w:rsidR="00462E88" w:rsidRPr="00882068" w:rsidRDefault="00462E88" w:rsidP="009C6DB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สาขาที่ทำรายการ</w:t>
            </w:r>
          </w:p>
        </w:tc>
      </w:tr>
      <w:tr w:rsidR="00462E88" w:rsidRPr="0003221D" w14:paraId="7C91E1C0" w14:textId="77777777" w:rsidTr="009C6DBB">
        <w:tc>
          <w:tcPr>
            <w:tcW w:w="575" w:type="dxa"/>
            <w:vMerge/>
          </w:tcPr>
          <w:p w14:paraId="70096765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3D08547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95CABC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8F753F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462E88" w:rsidRPr="0003221D" w14:paraId="19CEFEB2" w14:textId="77777777" w:rsidTr="009C6DBB">
        <w:tc>
          <w:tcPr>
            <w:tcW w:w="575" w:type="dxa"/>
            <w:vMerge/>
          </w:tcPr>
          <w:p w14:paraId="038E8A39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596FC5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21A1D9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D4ACE08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4A3C7FCD" w14:textId="77777777" w:rsidTr="009C6DBB">
        <w:tc>
          <w:tcPr>
            <w:tcW w:w="575" w:type="dxa"/>
            <w:vMerge/>
          </w:tcPr>
          <w:p w14:paraId="350DBAD2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C4E10E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FABCF7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301258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462E88" w:rsidRPr="0003221D" w14:paraId="170707A0" w14:textId="77777777" w:rsidTr="009C6DBB">
        <w:tc>
          <w:tcPr>
            <w:tcW w:w="575" w:type="dxa"/>
            <w:vMerge/>
          </w:tcPr>
          <w:p w14:paraId="0DFFC068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784FC99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3DB3081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AE0A42B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2FC46A78" w14:textId="77777777" w:rsidTr="009C6DBB">
        <w:tc>
          <w:tcPr>
            <w:tcW w:w="575" w:type="dxa"/>
            <w:vMerge/>
          </w:tcPr>
          <w:p w14:paraId="03BC3E4D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AEB3C9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341F7B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EA87605" w14:textId="77777777" w:rsidR="00462E88" w:rsidRPr="00882068" w:rsidRDefault="00462E88" w:rsidP="009C6DBB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BRANCH</w:t>
            </w:r>
          </w:p>
        </w:tc>
      </w:tr>
      <w:tr w:rsidR="00462E88" w:rsidRPr="0003221D" w14:paraId="14001C15" w14:textId="77777777" w:rsidTr="009C6DBB">
        <w:tc>
          <w:tcPr>
            <w:tcW w:w="575" w:type="dxa"/>
            <w:vMerge/>
          </w:tcPr>
          <w:p w14:paraId="1D355078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5CBB07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7FAE31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64A85EA" w14:textId="77777777" w:rsidR="00462E88" w:rsidRPr="00882068" w:rsidRDefault="00462E88" w:rsidP="009C6DB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6</w:t>
            </w:r>
          </w:p>
        </w:tc>
      </w:tr>
      <w:tr w:rsidR="00462E88" w:rsidRPr="0003221D" w14:paraId="547C00B7" w14:textId="77777777" w:rsidTr="009C6DBB">
        <w:tc>
          <w:tcPr>
            <w:tcW w:w="575" w:type="dxa"/>
            <w:vMerge w:val="restart"/>
          </w:tcPr>
          <w:p w14:paraId="03882DCE" w14:textId="77777777" w:rsidR="00462E88" w:rsidRPr="0003221D" w:rsidRDefault="00462E88" w:rsidP="009C6DBB">
            <w:pPr>
              <w:rPr>
                <w:lang w:bidi="th-TH"/>
              </w:rPr>
            </w:pPr>
            <w:r>
              <w:rPr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1A51EA0A" w14:textId="77777777" w:rsidR="00462E88" w:rsidRPr="0003221D" w:rsidRDefault="00462E88" w:rsidP="009C6DB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7</w:t>
            </w:r>
          </w:p>
        </w:tc>
        <w:tc>
          <w:tcPr>
            <w:tcW w:w="1457" w:type="dxa"/>
          </w:tcPr>
          <w:p w14:paraId="538C4FEF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8E3568B" w14:textId="5015ABD9" w:rsidR="00462E88" w:rsidRPr="00882068" w:rsidRDefault="00462E88" w:rsidP="009C6DB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เลขที่เช็ค (เดิม)</w:t>
            </w:r>
          </w:p>
        </w:tc>
      </w:tr>
      <w:tr w:rsidR="00462E88" w:rsidRPr="0003221D" w14:paraId="7ABFFF2C" w14:textId="77777777" w:rsidTr="009C6DBB">
        <w:tc>
          <w:tcPr>
            <w:tcW w:w="575" w:type="dxa"/>
            <w:vMerge/>
          </w:tcPr>
          <w:p w14:paraId="34344DBD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971CA8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33406F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63BAF47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462E88" w:rsidRPr="0003221D" w14:paraId="1BB7BDFC" w14:textId="77777777" w:rsidTr="009C6DBB">
        <w:tc>
          <w:tcPr>
            <w:tcW w:w="575" w:type="dxa"/>
            <w:vMerge/>
          </w:tcPr>
          <w:p w14:paraId="32AD26A8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B0D59F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5FFFF65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F575DF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1E07A686" w14:textId="77777777" w:rsidTr="009C6DBB">
        <w:tc>
          <w:tcPr>
            <w:tcW w:w="575" w:type="dxa"/>
            <w:vMerge/>
          </w:tcPr>
          <w:p w14:paraId="73003B72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F56884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3B78391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3F3602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462E88" w:rsidRPr="0003221D" w14:paraId="62469DC2" w14:textId="77777777" w:rsidTr="009C6DBB">
        <w:tc>
          <w:tcPr>
            <w:tcW w:w="575" w:type="dxa"/>
            <w:vMerge/>
          </w:tcPr>
          <w:p w14:paraId="268C1436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F01190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2DEB920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570C51C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031221DA" w14:textId="77777777" w:rsidTr="009C6DBB">
        <w:tc>
          <w:tcPr>
            <w:tcW w:w="575" w:type="dxa"/>
            <w:vMerge/>
          </w:tcPr>
          <w:p w14:paraId="4A1F0C78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2E2E23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AACC6B0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14F1CD6" w14:textId="611FDF27" w:rsidR="00462E88" w:rsidRPr="00882068" w:rsidRDefault="00462E88" w:rsidP="00462E88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</w:t>
            </w:r>
            <w:r>
              <w:rPr>
                <w:lang w:bidi="th-TH"/>
              </w:rPr>
              <w:t>CHQ_NO</w:t>
            </w:r>
          </w:p>
        </w:tc>
      </w:tr>
      <w:tr w:rsidR="00462E88" w:rsidRPr="0003221D" w14:paraId="57DE0090" w14:textId="77777777" w:rsidTr="009C6DBB">
        <w:tc>
          <w:tcPr>
            <w:tcW w:w="575" w:type="dxa"/>
            <w:vMerge/>
          </w:tcPr>
          <w:p w14:paraId="69A94F15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F4BBCE3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79A1C4B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E3C3C31" w14:textId="77777777" w:rsidR="00462E88" w:rsidRPr="00882068" w:rsidRDefault="00462E88" w:rsidP="009C6DB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7</w:t>
            </w:r>
          </w:p>
        </w:tc>
      </w:tr>
      <w:tr w:rsidR="00462E88" w:rsidRPr="0003221D" w14:paraId="625B3FF1" w14:textId="77777777" w:rsidTr="009C6DBB">
        <w:tc>
          <w:tcPr>
            <w:tcW w:w="575" w:type="dxa"/>
            <w:vMerge w:val="restart"/>
          </w:tcPr>
          <w:p w14:paraId="3EAD0442" w14:textId="77777777" w:rsidR="00462E88" w:rsidRPr="0003221D" w:rsidRDefault="00462E88" w:rsidP="009C6DBB">
            <w:pPr>
              <w:rPr>
                <w:lang w:bidi="th-TH"/>
              </w:rPr>
            </w:pPr>
            <w:r>
              <w:rPr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0E8938F0" w14:textId="77777777" w:rsidR="00462E88" w:rsidRPr="0003221D" w:rsidRDefault="00462E88" w:rsidP="009C6DB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8</w:t>
            </w:r>
          </w:p>
        </w:tc>
        <w:tc>
          <w:tcPr>
            <w:tcW w:w="1457" w:type="dxa"/>
          </w:tcPr>
          <w:p w14:paraId="415A0450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5644296" w14:textId="01051A72" w:rsidR="00462E88" w:rsidRPr="00882068" w:rsidRDefault="00462E88" w:rsidP="009C6DB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รหัสธนาคารบนเช็ค</w:t>
            </w:r>
          </w:p>
        </w:tc>
      </w:tr>
      <w:tr w:rsidR="00462E88" w:rsidRPr="0003221D" w14:paraId="7F7DB7A8" w14:textId="77777777" w:rsidTr="009C6DBB">
        <w:tc>
          <w:tcPr>
            <w:tcW w:w="575" w:type="dxa"/>
            <w:vMerge/>
          </w:tcPr>
          <w:p w14:paraId="61B0FD61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F5639A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9FB0455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DE1EE3F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462E88" w:rsidRPr="0003221D" w14:paraId="41B2A9B9" w14:textId="77777777" w:rsidTr="009C6DBB">
        <w:tc>
          <w:tcPr>
            <w:tcW w:w="575" w:type="dxa"/>
            <w:vMerge/>
          </w:tcPr>
          <w:p w14:paraId="14FBA0E5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582438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4724692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F0A1ACA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647E3BB3" w14:textId="77777777" w:rsidTr="009C6DBB">
        <w:tc>
          <w:tcPr>
            <w:tcW w:w="575" w:type="dxa"/>
            <w:vMerge/>
          </w:tcPr>
          <w:p w14:paraId="7E25FF3C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2BDA99E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120DFF4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3C470B" w14:textId="77777777" w:rsidR="00462E88" w:rsidRPr="00882068" w:rsidRDefault="00462E88" w:rsidP="009C6DB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462E88" w:rsidRPr="0003221D" w14:paraId="380559C3" w14:textId="77777777" w:rsidTr="009C6DBB">
        <w:tc>
          <w:tcPr>
            <w:tcW w:w="575" w:type="dxa"/>
            <w:vMerge/>
          </w:tcPr>
          <w:p w14:paraId="59C51F89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A57BEFB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4698D3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6619106" w14:textId="77777777" w:rsidR="00462E88" w:rsidRPr="00882068" w:rsidRDefault="00462E88" w:rsidP="009C6DBB">
            <w:pPr>
              <w:rPr>
                <w:lang w:bidi="th-TH"/>
              </w:rPr>
            </w:pPr>
          </w:p>
        </w:tc>
      </w:tr>
      <w:tr w:rsidR="00462E88" w:rsidRPr="0003221D" w14:paraId="662E63D3" w14:textId="77777777" w:rsidTr="009C6DBB">
        <w:tc>
          <w:tcPr>
            <w:tcW w:w="575" w:type="dxa"/>
            <w:vMerge/>
          </w:tcPr>
          <w:p w14:paraId="40516BBA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9E88E7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F6C096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F471CF2" w14:textId="289EBA31" w:rsidR="00462E88" w:rsidRPr="00462E88" w:rsidRDefault="00462E88" w:rsidP="009C6DBB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CHQ_</w:t>
            </w:r>
            <w:r>
              <w:rPr>
                <w:lang w:bidi="th-TH"/>
              </w:rPr>
              <w:t>BANK_CODE</w:t>
            </w:r>
          </w:p>
        </w:tc>
      </w:tr>
      <w:tr w:rsidR="00462E88" w:rsidRPr="0003221D" w14:paraId="0834A35D" w14:textId="77777777" w:rsidTr="009C6DBB">
        <w:tc>
          <w:tcPr>
            <w:tcW w:w="575" w:type="dxa"/>
            <w:vMerge/>
          </w:tcPr>
          <w:p w14:paraId="1CB895DB" w14:textId="77777777" w:rsidR="00462E88" w:rsidRPr="0003221D" w:rsidRDefault="00462E88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059C43A" w14:textId="77777777" w:rsidR="00462E88" w:rsidRPr="0003221D" w:rsidRDefault="00462E88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EC9E4D3" w14:textId="77777777" w:rsidR="00462E88" w:rsidRPr="0003221D" w:rsidRDefault="00462E88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25C40F3" w14:textId="77777777" w:rsidR="00462E88" w:rsidRPr="00882068" w:rsidRDefault="00462E88" w:rsidP="009C6DB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8</w:t>
            </w:r>
          </w:p>
        </w:tc>
      </w:tr>
      <w:tr w:rsidR="00155F7F" w:rsidRPr="0003221D" w14:paraId="7F11BAD5" w14:textId="77777777" w:rsidTr="009C6DBB">
        <w:tc>
          <w:tcPr>
            <w:tcW w:w="575" w:type="dxa"/>
            <w:vMerge w:val="restart"/>
          </w:tcPr>
          <w:p w14:paraId="4E737FBF" w14:textId="77777777" w:rsidR="00155F7F" w:rsidRPr="0003221D" w:rsidRDefault="00155F7F" w:rsidP="009C6DBB">
            <w:pPr>
              <w:rPr>
                <w:lang w:bidi="th-TH"/>
              </w:rPr>
            </w:pPr>
            <w:r>
              <w:rPr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3FF8B4A7" w14:textId="77777777" w:rsidR="00155F7F" w:rsidRPr="0003221D" w:rsidRDefault="00155F7F" w:rsidP="009C6DB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9</w:t>
            </w:r>
          </w:p>
        </w:tc>
        <w:tc>
          <w:tcPr>
            <w:tcW w:w="1457" w:type="dxa"/>
          </w:tcPr>
          <w:p w14:paraId="43374495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A4EE0C5" w14:textId="77777777" w:rsidR="00155F7F" w:rsidRPr="00882068" w:rsidRDefault="00155F7F" w:rsidP="009C6DB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เลขที่เช็ค (ใหม่)</w:t>
            </w:r>
          </w:p>
        </w:tc>
      </w:tr>
      <w:tr w:rsidR="00155F7F" w:rsidRPr="0003221D" w14:paraId="4CF8E732" w14:textId="77777777" w:rsidTr="009C6DBB">
        <w:tc>
          <w:tcPr>
            <w:tcW w:w="575" w:type="dxa"/>
            <w:vMerge/>
          </w:tcPr>
          <w:p w14:paraId="66397257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E46246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9AFC23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CC782FD" w14:textId="77777777" w:rsidR="00155F7F" w:rsidRPr="00882068" w:rsidRDefault="00155F7F" w:rsidP="009C6DB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155F7F" w:rsidRPr="0003221D" w14:paraId="127B4BEC" w14:textId="77777777" w:rsidTr="009C6DBB">
        <w:tc>
          <w:tcPr>
            <w:tcW w:w="575" w:type="dxa"/>
            <w:vMerge/>
          </w:tcPr>
          <w:p w14:paraId="03CA475A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20078A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CDE352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2967E61" w14:textId="77777777" w:rsidR="00155F7F" w:rsidRPr="00882068" w:rsidRDefault="00155F7F" w:rsidP="009C6DBB">
            <w:pPr>
              <w:rPr>
                <w:lang w:bidi="th-TH"/>
              </w:rPr>
            </w:pPr>
          </w:p>
        </w:tc>
      </w:tr>
      <w:tr w:rsidR="00155F7F" w:rsidRPr="0003221D" w14:paraId="6CE33403" w14:textId="77777777" w:rsidTr="009C6DBB">
        <w:tc>
          <w:tcPr>
            <w:tcW w:w="575" w:type="dxa"/>
            <w:vMerge/>
          </w:tcPr>
          <w:p w14:paraId="1F1C59CE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ADE8BD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3C65747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B0F169C" w14:textId="77777777" w:rsidR="00155F7F" w:rsidRPr="00882068" w:rsidRDefault="00155F7F" w:rsidP="009C6DB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155F7F" w:rsidRPr="0003221D" w14:paraId="43E82C1E" w14:textId="77777777" w:rsidTr="009C6DBB">
        <w:tc>
          <w:tcPr>
            <w:tcW w:w="575" w:type="dxa"/>
            <w:vMerge/>
          </w:tcPr>
          <w:p w14:paraId="634F5305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30D170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CDFA1BB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A4C8070" w14:textId="77777777" w:rsidR="00155F7F" w:rsidRPr="00882068" w:rsidRDefault="00155F7F" w:rsidP="009C6DBB">
            <w:pPr>
              <w:rPr>
                <w:lang w:bidi="th-TH"/>
              </w:rPr>
            </w:pPr>
          </w:p>
        </w:tc>
      </w:tr>
      <w:tr w:rsidR="00155F7F" w:rsidRPr="0003221D" w14:paraId="26828416" w14:textId="77777777" w:rsidTr="009C6DBB">
        <w:tc>
          <w:tcPr>
            <w:tcW w:w="575" w:type="dxa"/>
            <w:vMerge/>
          </w:tcPr>
          <w:p w14:paraId="3CF15629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18345E1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41C7A30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3887F26" w14:textId="77777777" w:rsidR="00155F7F" w:rsidRPr="00882068" w:rsidRDefault="00155F7F" w:rsidP="009C6DBB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CHQ_NO_NEW</w:t>
            </w:r>
          </w:p>
        </w:tc>
      </w:tr>
      <w:tr w:rsidR="00155F7F" w:rsidRPr="0003221D" w14:paraId="6120C6CA" w14:textId="77777777" w:rsidTr="009C6DBB">
        <w:tc>
          <w:tcPr>
            <w:tcW w:w="575" w:type="dxa"/>
            <w:vMerge/>
          </w:tcPr>
          <w:p w14:paraId="78120B11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3F8B87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D899BB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F8E4CB0" w14:textId="77777777" w:rsidR="00155F7F" w:rsidRPr="00882068" w:rsidRDefault="00155F7F" w:rsidP="009C6DB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9</w:t>
            </w:r>
          </w:p>
        </w:tc>
      </w:tr>
      <w:tr w:rsidR="00155F7F" w:rsidRPr="0003221D" w14:paraId="2A1DBCF3" w14:textId="77777777" w:rsidTr="009C6DBB">
        <w:tc>
          <w:tcPr>
            <w:tcW w:w="575" w:type="dxa"/>
            <w:vMerge w:val="restart"/>
          </w:tcPr>
          <w:p w14:paraId="41771ED5" w14:textId="77777777" w:rsidR="00155F7F" w:rsidRPr="0003221D" w:rsidRDefault="00155F7F" w:rsidP="009C6DBB">
            <w:pPr>
              <w:rPr>
                <w:lang w:bidi="th-TH"/>
              </w:rPr>
            </w:pPr>
            <w:r>
              <w:rPr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11E696FE" w14:textId="448F2BB8" w:rsidR="00155F7F" w:rsidRPr="0003221D" w:rsidRDefault="00155F7F" w:rsidP="009C6DB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</w:t>
            </w:r>
            <w:r>
              <w:rPr>
                <w:lang w:eastAsia="en-US" w:bidi="th-TH"/>
              </w:rPr>
              <w:t>10</w:t>
            </w:r>
          </w:p>
        </w:tc>
        <w:tc>
          <w:tcPr>
            <w:tcW w:w="1457" w:type="dxa"/>
          </w:tcPr>
          <w:p w14:paraId="563B37EF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8DDA55D" w14:textId="3604C814" w:rsidR="00155F7F" w:rsidRPr="00882068" w:rsidRDefault="00155F7F" w:rsidP="009C6DB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รหัสสาขาของธนาคารบนหน้าเช็ค</w:t>
            </w:r>
          </w:p>
        </w:tc>
      </w:tr>
      <w:tr w:rsidR="00155F7F" w:rsidRPr="0003221D" w14:paraId="6D11553A" w14:textId="77777777" w:rsidTr="009C6DBB">
        <w:tc>
          <w:tcPr>
            <w:tcW w:w="575" w:type="dxa"/>
            <w:vMerge/>
          </w:tcPr>
          <w:p w14:paraId="51E679C9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1DB071D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AAC9703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2A1FC2" w14:textId="77777777" w:rsidR="00155F7F" w:rsidRPr="00882068" w:rsidRDefault="00155F7F" w:rsidP="009C6DB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155F7F" w:rsidRPr="0003221D" w14:paraId="493294A8" w14:textId="77777777" w:rsidTr="009C6DBB">
        <w:tc>
          <w:tcPr>
            <w:tcW w:w="575" w:type="dxa"/>
            <w:vMerge/>
          </w:tcPr>
          <w:p w14:paraId="4CFF86A9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DDCD27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513F6C8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9EF378A" w14:textId="77777777" w:rsidR="00155F7F" w:rsidRPr="00882068" w:rsidRDefault="00155F7F" w:rsidP="009C6DBB">
            <w:pPr>
              <w:rPr>
                <w:lang w:bidi="th-TH"/>
              </w:rPr>
            </w:pPr>
          </w:p>
        </w:tc>
      </w:tr>
      <w:tr w:rsidR="00155F7F" w:rsidRPr="0003221D" w14:paraId="35D1BF72" w14:textId="77777777" w:rsidTr="009C6DBB">
        <w:tc>
          <w:tcPr>
            <w:tcW w:w="575" w:type="dxa"/>
            <w:vMerge/>
          </w:tcPr>
          <w:p w14:paraId="347DBD9C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DFD593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4114250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529F612" w14:textId="77777777" w:rsidR="00155F7F" w:rsidRPr="00882068" w:rsidRDefault="00155F7F" w:rsidP="009C6DB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155F7F" w:rsidRPr="0003221D" w14:paraId="3ADB76E1" w14:textId="77777777" w:rsidTr="009C6DBB">
        <w:tc>
          <w:tcPr>
            <w:tcW w:w="575" w:type="dxa"/>
            <w:vMerge/>
          </w:tcPr>
          <w:p w14:paraId="4AAA4703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732CB0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86134F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49FA075" w14:textId="77777777" w:rsidR="00155F7F" w:rsidRPr="00882068" w:rsidRDefault="00155F7F" w:rsidP="009C6DBB">
            <w:pPr>
              <w:rPr>
                <w:lang w:bidi="th-TH"/>
              </w:rPr>
            </w:pPr>
          </w:p>
        </w:tc>
      </w:tr>
      <w:tr w:rsidR="00155F7F" w:rsidRPr="0003221D" w14:paraId="38FE43CA" w14:textId="77777777" w:rsidTr="009C6DBB">
        <w:tc>
          <w:tcPr>
            <w:tcW w:w="575" w:type="dxa"/>
            <w:vMerge/>
          </w:tcPr>
          <w:p w14:paraId="106C6F6E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FB92B3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37984D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DA6916" w14:textId="282B176A" w:rsidR="00155F7F" w:rsidRPr="00155F7F" w:rsidRDefault="00155F7F" w:rsidP="00155F7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CHQ_</w:t>
            </w:r>
            <w:r>
              <w:rPr>
                <w:lang w:bidi="th-TH"/>
              </w:rPr>
              <w:t>BRANCH_CODE</w:t>
            </w:r>
          </w:p>
        </w:tc>
      </w:tr>
      <w:tr w:rsidR="00155F7F" w:rsidRPr="0003221D" w14:paraId="3BF516FE" w14:textId="77777777" w:rsidTr="009C6DBB">
        <w:tc>
          <w:tcPr>
            <w:tcW w:w="575" w:type="dxa"/>
            <w:vMerge/>
          </w:tcPr>
          <w:p w14:paraId="0D7B6B36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CCAD64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124A6B4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61C04E8" w14:textId="0CE7E919" w:rsidR="00155F7F" w:rsidRPr="00882068" w:rsidRDefault="00155F7F" w:rsidP="009C6DB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</w:t>
            </w:r>
            <w:r>
              <w:rPr>
                <w:lang w:bidi="th-TH"/>
              </w:rPr>
              <w:t>10</w:t>
            </w:r>
          </w:p>
        </w:tc>
      </w:tr>
      <w:tr w:rsidR="00155F7F" w:rsidRPr="0003221D" w14:paraId="6A985C7E" w14:textId="77777777" w:rsidTr="009C6DBB">
        <w:tc>
          <w:tcPr>
            <w:tcW w:w="575" w:type="dxa"/>
            <w:vMerge w:val="restart"/>
          </w:tcPr>
          <w:p w14:paraId="447FD887" w14:textId="77777777" w:rsidR="00155F7F" w:rsidRPr="0003221D" w:rsidRDefault="00155F7F" w:rsidP="009C6DBB">
            <w:pPr>
              <w:rPr>
                <w:lang w:bidi="th-TH"/>
              </w:rPr>
            </w:pPr>
            <w:r>
              <w:rPr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77A28D1B" w14:textId="495C36C6" w:rsidR="00155F7F" w:rsidRPr="0003221D" w:rsidRDefault="00155F7F" w:rsidP="009C6DB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</w:t>
            </w:r>
            <w:r>
              <w:rPr>
                <w:lang w:eastAsia="en-US" w:bidi="th-TH"/>
              </w:rPr>
              <w:t>11</w:t>
            </w:r>
          </w:p>
        </w:tc>
        <w:tc>
          <w:tcPr>
            <w:tcW w:w="1457" w:type="dxa"/>
          </w:tcPr>
          <w:p w14:paraId="320C2B63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7E94212" w14:textId="42984693" w:rsidR="00155F7F" w:rsidRPr="00882068" w:rsidRDefault="00155F7F" w:rsidP="009C6DBB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วันที่บนหน้าเช็ค</w:t>
            </w:r>
          </w:p>
        </w:tc>
      </w:tr>
      <w:tr w:rsidR="00155F7F" w:rsidRPr="0003221D" w14:paraId="4B7133C2" w14:textId="77777777" w:rsidTr="009C6DBB">
        <w:tc>
          <w:tcPr>
            <w:tcW w:w="575" w:type="dxa"/>
            <w:vMerge/>
          </w:tcPr>
          <w:p w14:paraId="72213133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697326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E73824D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5A8370" w14:textId="77777777" w:rsidR="00155F7F" w:rsidRPr="00882068" w:rsidRDefault="00155F7F" w:rsidP="009C6DB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155F7F" w:rsidRPr="0003221D" w14:paraId="756D3B30" w14:textId="77777777" w:rsidTr="009C6DBB">
        <w:tc>
          <w:tcPr>
            <w:tcW w:w="575" w:type="dxa"/>
            <w:vMerge/>
          </w:tcPr>
          <w:p w14:paraId="50DB6BAC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CBE894B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A5B3A1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3E8CF80" w14:textId="77777777" w:rsidR="00155F7F" w:rsidRPr="00882068" w:rsidRDefault="00155F7F" w:rsidP="009C6DBB">
            <w:pPr>
              <w:rPr>
                <w:lang w:bidi="th-TH"/>
              </w:rPr>
            </w:pPr>
          </w:p>
        </w:tc>
      </w:tr>
      <w:tr w:rsidR="00155F7F" w:rsidRPr="0003221D" w14:paraId="14ABACC7" w14:textId="77777777" w:rsidTr="009C6DBB">
        <w:tc>
          <w:tcPr>
            <w:tcW w:w="575" w:type="dxa"/>
            <w:vMerge/>
          </w:tcPr>
          <w:p w14:paraId="7A848A88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9C38B67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DC7BBF7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282F2DC" w14:textId="77777777" w:rsidR="00155F7F" w:rsidRPr="00882068" w:rsidRDefault="00155F7F" w:rsidP="009C6DB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155F7F" w:rsidRPr="0003221D" w14:paraId="2FE1B73F" w14:textId="77777777" w:rsidTr="009C6DBB">
        <w:tc>
          <w:tcPr>
            <w:tcW w:w="575" w:type="dxa"/>
            <w:vMerge/>
          </w:tcPr>
          <w:p w14:paraId="19101361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C435D9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5295DB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D4BCC1A" w14:textId="77777777" w:rsidR="00155F7F" w:rsidRPr="00882068" w:rsidRDefault="00155F7F" w:rsidP="009C6DBB">
            <w:pPr>
              <w:rPr>
                <w:lang w:bidi="th-TH"/>
              </w:rPr>
            </w:pPr>
          </w:p>
        </w:tc>
      </w:tr>
      <w:tr w:rsidR="00155F7F" w:rsidRPr="0003221D" w14:paraId="1CB102BD" w14:textId="77777777" w:rsidTr="009C6DBB">
        <w:tc>
          <w:tcPr>
            <w:tcW w:w="575" w:type="dxa"/>
            <w:vMerge/>
          </w:tcPr>
          <w:p w14:paraId="013FAF67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338A8C9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AFDA7F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85E1750" w14:textId="6CDCB376" w:rsidR="00155F7F" w:rsidRPr="00882068" w:rsidRDefault="00155F7F" w:rsidP="00155F7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.CHQ_</w:t>
            </w:r>
            <w:r>
              <w:rPr>
                <w:lang w:bidi="th-TH"/>
              </w:rPr>
              <w:t>DATE</w:t>
            </w:r>
          </w:p>
        </w:tc>
      </w:tr>
      <w:tr w:rsidR="00155F7F" w:rsidRPr="0003221D" w14:paraId="61761162" w14:textId="77777777" w:rsidTr="009C6DBB">
        <w:tc>
          <w:tcPr>
            <w:tcW w:w="575" w:type="dxa"/>
            <w:vMerge/>
          </w:tcPr>
          <w:p w14:paraId="4DC2BE00" w14:textId="77777777" w:rsidR="00155F7F" w:rsidRPr="0003221D" w:rsidRDefault="00155F7F" w:rsidP="009C6DB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2FFE413" w14:textId="77777777" w:rsidR="00155F7F" w:rsidRPr="0003221D" w:rsidRDefault="00155F7F" w:rsidP="009C6DB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DDD756E" w14:textId="77777777" w:rsidR="00155F7F" w:rsidRPr="0003221D" w:rsidRDefault="00155F7F" w:rsidP="009C6DB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3EEF691" w14:textId="5D9E7558" w:rsidR="00155F7F" w:rsidRPr="00882068" w:rsidRDefault="00155F7F" w:rsidP="009C6DBB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</w:t>
            </w:r>
            <w:r>
              <w:rPr>
                <w:lang w:bidi="th-TH"/>
              </w:rPr>
              <w:t>11</w:t>
            </w:r>
          </w:p>
        </w:tc>
      </w:tr>
      <w:tr w:rsidR="00AA21EB" w:rsidRPr="0003221D" w14:paraId="57BC10B5" w14:textId="77777777" w:rsidTr="00B708C6">
        <w:tc>
          <w:tcPr>
            <w:tcW w:w="575" w:type="dxa"/>
            <w:vMerge w:val="restart"/>
          </w:tcPr>
          <w:p w14:paraId="4CB0479F" w14:textId="55AEEAD6" w:rsidR="00AA21EB" w:rsidRPr="0003221D" w:rsidRDefault="00AA21EB" w:rsidP="00AA21EB">
            <w:pPr>
              <w:rPr>
                <w:lang w:bidi="th-TH"/>
              </w:rPr>
            </w:pPr>
            <w:r>
              <w:rPr>
                <w:lang w:bidi="en-US"/>
              </w:rPr>
              <w:t>2</w:t>
            </w:r>
            <w:r w:rsidR="00462E88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21B87083" w14:textId="351D3313" w:rsidR="00AA21EB" w:rsidRPr="0003221D" w:rsidRDefault="00AA21EB" w:rsidP="00AA21EB">
            <w:pPr>
              <w:rPr>
                <w:lang w:eastAsia="en-US" w:bidi="th-TH"/>
              </w:rPr>
            </w:pPr>
            <w:r>
              <w:rPr>
                <w:lang w:eastAsia="en-US" w:bidi="th-TH"/>
              </w:rPr>
              <w:t>ATTRIBUTE</w:t>
            </w:r>
            <w:r w:rsidR="00155F7F">
              <w:rPr>
                <w:lang w:eastAsia="en-US" w:bidi="th-TH"/>
              </w:rPr>
              <w:t>12</w:t>
            </w:r>
          </w:p>
        </w:tc>
        <w:tc>
          <w:tcPr>
            <w:tcW w:w="1457" w:type="dxa"/>
          </w:tcPr>
          <w:p w14:paraId="3BC10B96" w14:textId="1E73F19E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E64398" w14:textId="5DB2C9DC" w:rsidR="00AA21EB" w:rsidRPr="00882068" w:rsidRDefault="00155F7F" w:rsidP="009E1167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วันที่เรียกเก็บเช็ค</w:t>
            </w:r>
          </w:p>
        </w:tc>
      </w:tr>
      <w:tr w:rsidR="00AA21EB" w:rsidRPr="0003221D" w14:paraId="15299B1D" w14:textId="77777777" w:rsidTr="00B708C6">
        <w:tc>
          <w:tcPr>
            <w:tcW w:w="575" w:type="dxa"/>
            <w:vMerge/>
          </w:tcPr>
          <w:p w14:paraId="64D9DE92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3C79AF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C14DE9A" w14:textId="32661056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ACA458" w14:textId="108D80CC" w:rsidR="00AA21EB" w:rsidRPr="00882068" w:rsidRDefault="00AA21EB" w:rsidP="00AA21EB">
            <w:pPr>
              <w:rPr>
                <w:lang w:bidi="th-TH"/>
              </w:rPr>
            </w:pPr>
            <w:r>
              <w:rPr>
                <w:lang w:bidi="th-TH"/>
              </w:rPr>
              <w:t>VARCHAR2(150)</w:t>
            </w:r>
          </w:p>
        </w:tc>
      </w:tr>
      <w:tr w:rsidR="00AA21EB" w:rsidRPr="0003221D" w14:paraId="1660F2C6" w14:textId="77777777" w:rsidTr="00B708C6">
        <w:tc>
          <w:tcPr>
            <w:tcW w:w="575" w:type="dxa"/>
            <w:vMerge/>
          </w:tcPr>
          <w:p w14:paraId="78306486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8D6356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28C16C" w14:textId="1F92C583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091045B" w14:textId="77777777" w:rsidR="00AA21EB" w:rsidRPr="00882068" w:rsidRDefault="00AA21EB" w:rsidP="00AA21EB">
            <w:pPr>
              <w:rPr>
                <w:lang w:bidi="th-TH"/>
              </w:rPr>
            </w:pPr>
          </w:p>
        </w:tc>
      </w:tr>
      <w:tr w:rsidR="00AA21EB" w:rsidRPr="0003221D" w14:paraId="7A574A76" w14:textId="77777777" w:rsidTr="00B708C6">
        <w:tc>
          <w:tcPr>
            <w:tcW w:w="575" w:type="dxa"/>
            <w:vMerge/>
          </w:tcPr>
          <w:p w14:paraId="204E55FF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45D6B9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4B752A" w14:textId="5CAFFD4B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BDA8CC6" w14:textId="4D0FEA4F" w:rsidR="00AA21EB" w:rsidRPr="00882068" w:rsidRDefault="00AA21EB" w:rsidP="00AA21EB">
            <w:pPr>
              <w:rPr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AA21EB" w:rsidRPr="0003221D" w14:paraId="5777A4FB" w14:textId="77777777" w:rsidTr="00B708C6">
        <w:tc>
          <w:tcPr>
            <w:tcW w:w="575" w:type="dxa"/>
            <w:vMerge/>
          </w:tcPr>
          <w:p w14:paraId="01D09C76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0F1DA1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F07D43" w14:textId="669503C1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E0240AB" w14:textId="2A4E8DEC" w:rsidR="00AA21EB" w:rsidRPr="00882068" w:rsidRDefault="00AA21EB" w:rsidP="006E09EC">
            <w:pPr>
              <w:rPr>
                <w:lang w:bidi="th-TH"/>
              </w:rPr>
            </w:pPr>
          </w:p>
        </w:tc>
      </w:tr>
      <w:tr w:rsidR="00AA21EB" w:rsidRPr="0003221D" w14:paraId="6F1E97F1" w14:textId="77777777" w:rsidTr="00B708C6">
        <w:tc>
          <w:tcPr>
            <w:tcW w:w="575" w:type="dxa"/>
            <w:vMerge/>
          </w:tcPr>
          <w:p w14:paraId="24010841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A65BA3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1654A1" w14:textId="7BC620C9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EB98B37" w14:textId="61D65E22" w:rsidR="00AA21EB" w:rsidRPr="00155F7F" w:rsidRDefault="00534F63" w:rsidP="00155F7F">
            <w:pPr>
              <w:rPr>
                <w:lang w:bidi="th-TH"/>
              </w:rPr>
            </w:pPr>
            <w:r w:rsidRPr="00151EAB">
              <w:rPr>
                <w:lang w:bidi="th-TH"/>
              </w:rPr>
              <w:t>XCUST_</w:t>
            </w:r>
            <w:r>
              <w:rPr>
                <w:lang w:bidi="th-TH"/>
              </w:rPr>
              <w:t>BILLPAY_DETAIL_TBL</w:t>
            </w:r>
            <w:r w:rsidR="00462E88">
              <w:rPr>
                <w:lang w:bidi="th-TH"/>
              </w:rPr>
              <w:t>.CHQ_</w:t>
            </w:r>
            <w:r w:rsidR="00155F7F">
              <w:rPr>
                <w:lang w:bidi="th-TH"/>
              </w:rPr>
              <w:t>COLLECT_DATE</w:t>
            </w:r>
          </w:p>
        </w:tc>
      </w:tr>
      <w:tr w:rsidR="00AA21EB" w:rsidRPr="0003221D" w14:paraId="49760938" w14:textId="77777777" w:rsidTr="00B708C6">
        <w:tc>
          <w:tcPr>
            <w:tcW w:w="575" w:type="dxa"/>
            <w:vMerge/>
          </w:tcPr>
          <w:p w14:paraId="03B7E606" w14:textId="77777777" w:rsidR="00AA21EB" w:rsidRPr="0003221D" w:rsidRDefault="00AA21EB" w:rsidP="00AA21EB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003631" w14:textId="77777777" w:rsidR="00AA21EB" w:rsidRPr="0003221D" w:rsidRDefault="00AA21EB" w:rsidP="00AA21EB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02BD09D" w14:textId="3591338F" w:rsidR="00AA21EB" w:rsidRPr="0003221D" w:rsidRDefault="00AA21EB" w:rsidP="00AA21EB">
            <w:pPr>
              <w:rPr>
                <w:lang w:bidi="en-US"/>
              </w:rPr>
            </w:pPr>
            <w:r w:rsidRPr="0003221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BEEF691" w14:textId="397B8D60" w:rsidR="00AA21EB" w:rsidRPr="00882068" w:rsidRDefault="00AA21EB" w:rsidP="00462E88">
            <w:pPr>
              <w:rPr>
                <w:lang w:bidi="th-TH"/>
              </w:rPr>
            </w:pPr>
            <w:r w:rsidRPr="00882068">
              <w:rPr>
                <w:lang w:bidi="th-TH"/>
              </w:rPr>
              <w:t>Oracle Cloud : (N</w:t>
            </w:r>
            <w:r>
              <w:rPr>
                <w:lang w:bidi="th-TH"/>
              </w:rPr>
              <w:t>) General Accounting &gt; Journals &gt; (T) Manage Journals &gt; edit Journals &gt; Journal &gt; (DFF) ATTRIBUTE</w:t>
            </w:r>
            <w:r w:rsidR="00155F7F">
              <w:rPr>
                <w:lang w:bidi="th-TH"/>
              </w:rPr>
              <w:t>12</w:t>
            </w:r>
          </w:p>
        </w:tc>
      </w:tr>
    </w:tbl>
    <w:p w14:paraId="2CACB79C" w14:textId="77777777" w:rsidR="00E06664" w:rsidRDefault="00E06664" w:rsidP="000F09E7"/>
    <w:p w14:paraId="790CA792" w14:textId="77777777" w:rsidR="00B17E8E" w:rsidRDefault="00B17E8E" w:rsidP="00440FC3"/>
    <w:p w14:paraId="75858C50" w14:textId="77777777" w:rsidR="001F619B" w:rsidRPr="000D1B29" w:rsidRDefault="001F619B" w:rsidP="00440FC3"/>
    <w:p w14:paraId="1F64D811" w14:textId="77777777" w:rsidR="00440FC3" w:rsidRPr="000D1B29" w:rsidRDefault="00440FC3" w:rsidP="00440FC3">
      <w:pPr>
        <w:pStyle w:val="HeadingBar"/>
        <w:rPr>
          <w:color w:val="auto"/>
        </w:rPr>
      </w:pPr>
      <w:r w:rsidRPr="000D1B29">
        <w:rPr>
          <w:color w:val="auto"/>
        </w:rPr>
        <w:t xml:space="preserve">              </w:t>
      </w:r>
    </w:p>
    <w:p w14:paraId="7AC1D984" w14:textId="77777777" w:rsidR="00D77098" w:rsidRPr="00DE74A6" w:rsidRDefault="007D6765" w:rsidP="007D6765">
      <w:pPr>
        <w:pStyle w:val="Heading3"/>
        <w:numPr>
          <w:ilvl w:val="1"/>
          <w:numId w:val="3"/>
        </w:numPr>
        <w:ind w:left="426" w:hanging="426"/>
      </w:pPr>
      <w:bookmarkStart w:id="19" w:name="_Toc494098736"/>
      <w:r w:rsidRPr="00DE74A6">
        <w:t>Error Handlings</w:t>
      </w:r>
      <w:bookmarkEnd w:id="19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DE74A6" w:rsidRPr="00DE74A6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DE74A6" w:rsidRDefault="00BB2758" w:rsidP="00D77098">
            <w:pPr>
              <w:pStyle w:val="StyleTableTextAsianTimesNewRoman10ptBoldCentered"/>
              <w:jc w:val="left"/>
            </w:pPr>
            <w:r w:rsidRPr="00DE74A6"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DE74A6" w:rsidRDefault="00BB2758" w:rsidP="00D77098">
            <w:pPr>
              <w:pStyle w:val="StyleTableTextAsianTimesNewRoman10ptBoldCentered"/>
              <w:jc w:val="left"/>
            </w:pPr>
            <w:r w:rsidRPr="00DE74A6">
              <w:t>Error Description</w:t>
            </w:r>
          </w:p>
        </w:tc>
      </w:tr>
      <w:tr w:rsidR="00DE74A6" w:rsidRPr="00DE74A6" w14:paraId="6CE9EC4F" w14:textId="77777777" w:rsidTr="00BB2758">
        <w:tc>
          <w:tcPr>
            <w:tcW w:w="2718" w:type="dxa"/>
          </w:tcPr>
          <w:p w14:paraId="4A4B657A" w14:textId="25C325D2" w:rsidR="00BB2758" w:rsidRPr="00DE74A6" w:rsidRDefault="00FA402C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>
              <w:rPr>
                <w:lang w:eastAsia="en-US" w:bidi="th-TH"/>
              </w:rPr>
              <w:t>Error GL002</w:t>
            </w:r>
            <w:r w:rsidR="00BB2758" w:rsidRPr="00DE74A6">
              <w:rPr>
                <w:lang w:eastAsia="en-US" w:bidi="th-TH"/>
              </w:rPr>
              <w:t>-001: Not found File</w:t>
            </w:r>
            <w:r w:rsidR="00BB2758" w:rsidRPr="00DE74A6">
              <w:rPr>
                <w:rFonts w:hint="cs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77777777" w:rsidR="00BB2758" w:rsidRPr="00DE74A6" w:rsidRDefault="00BB2758" w:rsidP="00547B1A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กรณี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DE74A6">
              <w:rPr>
                <w:rFonts w:cs="Tahoma"/>
                <w:szCs w:val="20"/>
                <w:lang w:bidi="th-TH"/>
              </w:rPr>
              <w:t xml:space="preserve">Folde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้วไม่เจอ </w:t>
            </w:r>
            <w:r w:rsidRPr="00DE74A6">
              <w:rPr>
                <w:rFonts w:cs="Tahoma"/>
                <w:szCs w:val="20"/>
                <w:lang w:bidi="th-TH"/>
              </w:rPr>
              <w:t>File</w:t>
            </w:r>
          </w:p>
        </w:tc>
      </w:tr>
      <w:tr w:rsidR="00DE74A6" w:rsidRPr="00DE74A6" w14:paraId="557929FA" w14:textId="77777777" w:rsidTr="00BB2758">
        <w:tc>
          <w:tcPr>
            <w:tcW w:w="2718" w:type="dxa"/>
          </w:tcPr>
          <w:p w14:paraId="651B7587" w14:textId="5EDE3D51" w:rsidR="00BB2758" w:rsidRPr="00DE74A6" w:rsidRDefault="00BB2758" w:rsidP="00FA402C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DE74A6">
              <w:t xml:space="preserve">Error </w:t>
            </w:r>
            <w:r w:rsidR="00DE74A6" w:rsidRPr="00DE74A6">
              <w:rPr>
                <w:lang w:eastAsia="en-US" w:bidi="th-TH"/>
              </w:rPr>
              <w:t>GL00</w:t>
            </w:r>
            <w:r w:rsidR="00FA402C">
              <w:rPr>
                <w:lang w:eastAsia="en-US" w:bidi="th-TH"/>
              </w:rPr>
              <w:t>2</w:t>
            </w:r>
            <w:r w:rsidRPr="00DE74A6">
              <w:t xml:space="preserve">-002 : </w:t>
            </w:r>
            <w:r w:rsidRPr="00DE74A6">
              <w:rPr>
                <w:lang w:bidi="th-TH"/>
              </w:rPr>
              <w:t xml:space="preserve">Date Format not correct </w:t>
            </w:r>
          </w:p>
        </w:tc>
        <w:tc>
          <w:tcPr>
            <w:tcW w:w="7342" w:type="dxa"/>
          </w:tcPr>
          <w:p w14:paraId="6978AC5C" w14:textId="608CC8ED" w:rsidR="00BB2758" w:rsidRPr="00DE74A6" w:rsidRDefault="00BB2758" w:rsidP="00FA402C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>กรณีที่ข้อมูลที่ส่งเข้ามามี</w:t>
            </w:r>
            <w:r w:rsidRPr="00DE74A6">
              <w:rPr>
                <w:rFonts w:cs="Tahoma"/>
                <w:szCs w:val="20"/>
                <w:lang w:bidi="th-TH"/>
              </w:rPr>
              <w:t xml:space="preserve"> date forma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ี่ไม่ใช่ </w:t>
            </w:r>
            <w:r w:rsidR="00FA402C">
              <w:rPr>
                <w:rFonts w:cs="Tahoma"/>
                <w:szCs w:val="20"/>
                <w:lang w:bidi="th-TH"/>
              </w:rPr>
              <w:t>DDMMYYYY</w:t>
            </w:r>
          </w:p>
        </w:tc>
      </w:tr>
      <w:tr w:rsidR="00DE74A6" w:rsidRPr="00DE74A6" w14:paraId="3E746E45" w14:textId="77777777" w:rsidTr="00BB2758">
        <w:tc>
          <w:tcPr>
            <w:tcW w:w="2718" w:type="dxa"/>
          </w:tcPr>
          <w:p w14:paraId="78C752A6" w14:textId="3D85535D" w:rsidR="00DE74A6" w:rsidRPr="00DE74A6" w:rsidRDefault="00DE74A6" w:rsidP="00DE74A6">
            <w:pPr>
              <w:autoSpaceDE w:val="0"/>
              <w:autoSpaceDN w:val="0"/>
              <w:adjustRightInd w:val="0"/>
              <w:rPr>
                <w:highlight w:val="yellow"/>
                <w:lang w:bidi="th-TH"/>
              </w:rPr>
            </w:pPr>
            <w:r w:rsidRPr="00DE74A6">
              <w:lastRenderedPageBreak/>
              <w:t xml:space="preserve">Error </w:t>
            </w:r>
            <w:r w:rsidR="00FA402C">
              <w:rPr>
                <w:lang w:eastAsia="en-US" w:bidi="th-TH"/>
              </w:rPr>
              <w:t>GL002</w:t>
            </w:r>
            <w:r w:rsidRPr="00DE74A6">
              <w:t>-00</w:t>
            </w:r>
            <w:r w:rsidR="00FA402C">
              <w:rPr>
                <w:lang w:bidi="th-TH"/>
              </w:rPr>
              <w:t>3</w:t>
            </w:r>
            <w:r w:rsidRPr="00DE74A6">
              <w:t xml:space="preserve"> : </w:t>
            </w:r>
            <w:r w:rsidRPr="00DE74A6">
              <w:rPr>
                <w:lang w:bidi="th-TH"/>
              </w:rPr>
              <w:t>Amount are zero</w:t>
            </w:r>
          </w:p>
        </w:tc>
        <w:tc>
          <w:tcPr>
            <w:tcW w:w="7342" w:type="dxa"/>
          </w:tcPr>
          <w:p w14:paraId="11BA9861" w14:textId="77777777" w:rsidR="00DE74A6" w:rsidRPr="00DE74A6" w:rsidRDefault="00DE74A6" w:rsidP="00DE74A6">
            <w:pPr>
              <w:pStyle w:val="BodyText"/>
              <w:spacing w:after="60"/>
              <w:rPr>
                <w:rFonts w:cs="Tahoma"/>
                <w:szCs w:val="20"/>
                <w:highlight w:val="yellow"/>
                <w:cs/>
                <w:lang w:bidi="th-TH"/>
              </w:rPr>
            </w:pPr>
            <w:r w:rsidRPr="00DE74A6">
              <w:rPr>
                <w:rFonts w:cs="Tahoma"/>
                <w:szCs w:val="20"/>
                <w:cs/>
                <w:lang w:bidi="th-TH"/>
              </w:rPr>
              <w:t>กรณี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DE74A6">
              <w:rPr>
                <w:rFonts w:cs="Tahoma"/>
                <w:szCs w:val="20"/>
                <w:lang w:bidi="th-TH"/>
              </w:rPr>
              <w:t xml:space="preserve"> Amoun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ี่ส่งเข้ามาทุก </w:t>
            </w:r>
            <w:r w:rsidRPr="00DE74A6">
              <w:rPr>
                <w:rFonts w:cs="Tahoma"/>
                <w:szCs w:val="20"/>
                <w:lang w:bidi="th-TH"/>
              </w:rPr>
              <w:t xml:space="preserve">row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เป็น </w:t>
            </w:r>
            <w:r w:rsidRPr="00DE74A6">
              <w:rPr>
                <w:rFonts w:cs="Tahoma"/>
                <w:szCs w:val="20"/>
                <w:lang w:bidi="th-TH"/>
              </w:rPr>
              <w:t>0</w:t>
            </w:r>
          </w:p>
        </w:tc>
      </w:tr>
      <w:tr w:rsidR="00DE74A6" w:rsidRPr="00DE74A6" w14:paraId="34D489BD" w14:textId="77777777" w:rsidTr="00BB2758">
        <w:tc>
          <w:tcPr>
            <w:tcW w:w="2718" w:type="dxa"/>
          </w:tcPr>
          <w:p w14:paraId="13B72D47" w14:textId="3505D87D" w:rsidR="00DE74A6" w:rsidRPr="00DE74A6" w:rsidRDefault="00DE74A6" w:rsidP="00FA402C">
            <w:pPr>
              <w:autoSpaceDE w:val="0"/>
              <w:autoSpaceDN w:val="0"/>
              <w:adjustRightInd w:val="0"/>
            </w:pPr>
            <w:r w:rsidRPr="00DE74A6">
              <w:t xml:space="preserve">Error </w:t>
            </w:r>
            <w:r w:rsidR="00FA402C">
              <w:rPr>
                <w:lang w:eastAsia="en-US" w:bidi="th-TH"/>
              </w:rPr>
              <w:t>GL002</w:t>
            </w:r>
            <w:r w:rsidRPr="00DE74A6">
              <w:t>-00</w:t>
            </w:r>
            <w:r w:rsidR="00FA402C">
              <w:rPr>
                <w:lang w:bidi="th-TH"/>
              </w:rPr>
              <w:t>4</w:t>
            </w:r>
            <w:r w:rsidRPr="00DE74A6">
              <w:t xml:space="preserve"> : </w:t>
            </w:r>
            <w:r w:rsidR="00FA402C">
              <w:rPr>
                <w:lang w:bidi="th-TH"/>
              </w:rPr>
              <w:t>Effective</w:t>
            </w:r>
            <w:r w:rsidRPr="00DE74A6">
              <w:rPr>
                <w:lang w:bidi="th-TH"/>
              </w:rPr>
              <w:t xml:space="preserve"> Date Not in Period Open</w:t>
            </w:r>
          </w:p>
        </w:tc>
        <w:tc>
          <w:tcPr>
            <w:tcW w:w="7342" w:type="dxa"/>
          </w:tcPr>
          <w:p w14:paraId="7550B8F5" w14:textId="77777777" w:rsidR="00DE74A6" w:rsidRPr="00DE74A6" w:rsidRDefault="00DE74A6" w:rsidP="00DE74A6">
            <w:pPr>
              <w:pStyle w:val="BodyText"/>
              <w:spacing w:after="6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กรณีที่ระบุข้อมูลมาอยู่ใน </w:t>
            </w:r>
            <w:r w:rsidRPr="00DE74A6">
              <w:rPr>
                <w:rFonts w:cs="Tahoma"/>
                <w:szCs w:val="20"/>
                <w:lang w:bidi="th-TH"/>
              </w:rPr>
              <w:t xml:space="preserve">Period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ที่ไม่ได้เปิด</w:t>
            </w:r>
          </w:p>
        </w:tc>
      </w:tr>
      <w:tr w:rsidR="00DE74A6" w:rsidRPr="00DE74A6" w14:paraId="5EAE649D" w14:textId="77777777" w:rsidTr="00BB2758">
        <w:tc>
          <w:tcPr>
            <w:tcW w:w="2718" w:type="dxa"/>
          </w:tcPr>
          <w:p w14:paraId="58B4DF84" w14:textId="0587E0C8" w:rsidR="00DE74A6" w:rsidRPr="00DE74A6" w:rsidRDefault="00DE74A6" w:rsidP="00DE74A6">
            <w:pPr>
              <w:autoSpaceDE w:val="0"/>
              <w:autoSpaceDN w:val="0"/>
              <w:adjustRightInd w:val="0"/>
            </w:pPr>
            <w:r w:rsidRPr="00DE74A6">
              <w:t xml:space="preserve">Error </w:t>
            </w:r>
            <w:r w:rsidR="00FA402C">
              <w:rPr>
                <w:lang w:eastAsia="en-US" w:bidi="th-TH"/>
              </w:rPr>
              <w:t>GL002</w:t>
            </w:r>
            <w:r w:rsidRPr="00DE74A6">
              <w:t>-00</w:t>
            </w:r>
            <w:r w:rsidR="00FA402C">
              <w:rPr>
                <w:lang w:bidi="th-TH"/>
              </w:rPr>
              <w:t>5</w:t>
            </w:r>
            <w:r w:rsidRPr="00DE74A6">
              <w:t xml:space="preserve"> :Standard Interface Error</w:t>
            </w:r>
          </w:p>
        </w:tc>
        <w:tc>
          <w:tcPr>
            <w:tcW w:w="7342" w:type="dxa"/>
          </w:tcPr>
          <w:p w14:paraId="2DEFAC36" w14:textId="77777777" w:rsidR="00DE74A6" w:rsidRPr="00DE74A6" w:rsidRDefault="00DE74A6" w:rsidP="00DE74A6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กรณีที่ </w:t>
            </w:r>
            <w:r w:rsidRPr="00DE74A6">
              <w:rPr>
                <w:rFonts w:cs="Tahoma"/>
                <w:szCs w:val="20"/>
                <w:lang w:bidi="th-TH"/>
              </w:rPr>
              <w:t xml:space="preserve">Validat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ข้อมูลผ่านแล้ว แต่เมื่อส่งเข้า </w:t>
            </w:r>
            <w:r w:rsidRPr="00DE74A6">
              <w:rPr>
                <w:rFonts w:cs="Tahoma"/>
                <w:szCs w:val="20"/>
                <w:lang w:bidi="th-TH"/>
              </w:rPr>
              <w:t xml:space="preserve">Standard Cloud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้วเกิด </w:t>
            </w:r>
            <w:r w:rsidRPr="00DE74A6">
              <w:rPr>
                <w:rFonts w:cs="Tahoma"/>
                <w:szCs w:val="20"/>
                <w:lang w:bidi="th-TH"/>
              </w:rPr>
              <w:t>Error</w:t>
            </w:r>
          </w:p>
        </w:tc>
      </w:tr>
    </w:tbl>
    <w:p w14:paraId="235ACEF6" w14:textId="062683D7" w:rsidR="007D6765" w:rsidRDefault="007D6765" w:rsidP="007D6765">
      <w:pPr>
        <w:rPr>
          <w:lang w:bidi="th-TH"/>
        </w:rPr>
      </w:pPr>
    </w:p>
    <w:p w14:paraId="6DC278AC" w14:textId="77777777" w:rsidR="002A24A9" w:rsidRPr="000D1B29" w:rsidRDefault="002A24A9" w:rsidP="002A24A9">
      <w:pPr>
        <w:pStyle w:val="HeadingBar"/>
        <w:rPr>
          <w:color w:val="auto"/>
        </w:rPr>
      </w:pPr>
      <w:r w:rsidRPr="000D1B29">
        <w:rPr>
          <w:color w:val="auto"/>
        </w:rPr>
        <w:t xml:space="preserve">              </w:t>
      </w:r>
    </w:p>
    <w:p w14:paraId="589C5F5C" w14:textId="77777777" w:rsidR="00C87BC1" w:rsidRPr="00580895" w:rsidRDefault="002A24A9" w:rsidP="00582BA9">
      <w:pPr>
        <w:pStyle w:val="Heading3"/>
        <w:numPr>
          <w:ilvl w:val="1"/>
          <w:numId w:val="3"/>
        </w:numPr>
        <w:ind w:left="426" w:hanging="426"/>
      </w:pPr>
      <w:bookmarkStart w:id="20" w:name="_Toc494098737"/>
      <w:r>
        <w:t>Log Layout</w:t>
      </w:r>
      <w:bookmarkEnd w:id="20"/>
    </w:p>
    <w:p w14:paraId="02033673" w14:textId="0A6AA1AF" w:rsidR="00582BA9" w:rsidRDefault="00C25AEF" w:rsidP="00582BA9">
      <w:pPr>
        <w:rPr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37C97464" wp14:editId="4843373B">
            <wp:extent cx="5504037" cy="4018631"/>
            <wp:effectExtent l="0" t="0" r="1905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861"/>
                    <a:stretch/>
                  </pic:blipFill>
                  <pic:spPr bwMode="auto">
                    <a:xfrm>
                      <a:off x="0" y="0"/>
                      <a:ext cx="5504608" cy="40190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4C8E14" w14:textId="77777777" w:rsidR="00582BA9" w:rsidRPr="00582BA9" w:rsidRDefault="00582BA9" w:rsidP="00582BA9">
      <w:pPr>
        <w:rPr>
          <w:cs/>
          <w:lang w:bidi="th-TH"/>
        </w:rPr>
      </w:pPr>
    </w:p>
    <w:p w14:paraId="23F366DE" w14:textId="77777777" w:rsidR="002A24A9" w:rsidRPr="002A24A9" w:rsidRDefault="002A24A9" w:rsidP="002A24A9"/>
    <w:p w14:paraId="4BBE15B5" w14:textId="77777777" w:rsidR="00582BA9" w:rsidRDefault="00582BA9" w:rsidP="007D6765">
      <w:pPr>
        <w:rPr>
          <w:lang w:bidi="th-TH"/>
        </w:rPr>
      </w:pPr>
    </w:p>
    <w:p w14:paraId="5653B065" w14:textId="77777777" w:rsidR="00693F0F" w:rsidRDefault="00693F0F" w:rsidP="007D6765">
      <w:pPr>
        <w:rPr>
          <w:cs/>
          <w:lang w:bidi="th-TH"/>
        </w:rPr>
      </w:pPr>
    </w:p>
    <w:p w14:paraId="63A30541" w14:textId="77777777" w:rsidR="00693F0F" w:rsidRPr="00693F0F" w:rsidRDefault="00693F0F" w:rsidP="00693F0F">
      <w:pPr>
        <w:rPr>
          <w:cs/>
          <w:lang w:bidi="th-TH"/>
        </w:rPr>
      </w:pPr>
    </w:p>
    <w:p w14:paraId="000D8468" w14:textId="77777777" w:rsidR="00693F0F" w:rsidRPr="00693F0F" w:rsidRDefault="00693F0F" w:rsidP="00693F0F">
      <w:pPr>
        <w:rPr>
          <w:cs/>
          <w:lang w:bidi="th-TH"/>
        </w:rPr>
      </w:pPr>
    </w:p>
    <w:p w14:paraId="219D2B93" w14:textId="77777777" w:rsidR="00693F0F" w:rsidRPr="00693F0F" w:rsidRDefault="00693F0F" w:rsidP="00693F0F">
      <w:pPr>
        <w:rPr>
          <w:cs/>
          <w:lang w:bidi="th-TH"/>
        </w:rPr>
      </w:pPr>
    </w:p>
    <w:p w14:paraId="259D7D2C" w14:textId="77777777" w:rsidR="00693F0F" w:rsidRPr="00693F0F" w:rsidRDefault="00693F0F" w:rsidP="00693F0F">
      <w:pPr>
        <w:rPr>
          <w:cs/>
          <w:lang w:bidi="th-TH"/>
        </w:rPr>
      </w:pPr>
    </w:p>
    <w:p w14:paraId="25D7CF23" w14:textId="77777777" w:rsidR="00693F0F" w:rsidRPr="00693F0F" w:rsidRDefault="00693F0F" w:rsidP="00693F0F">
      <w:pPr>
        <w:rPr>
          <w:cs/>
          <w:lang w:bidi="th-TH"/>
        </w:rPr>
      </w:pPr>
    </w:p>
    <w:p w14:paraId="6332367F" w14:textId="77777777" w:rsidR="00693F0F" w:rsidRDefault="00693F0F" w:rsidP="00693F0F">
      <w:pPr>
        <w:rPr>
          <w:cs/>
          <w:lang w:bidi="th-TH"/>
        </w:rPr>
      </w:pPr>
    </w:p>
    <w:p w14:paraId="18619C9A" w14:textId="77777777" w:rsidR="00582BA9" w:rsidRPr="00693F0F" w:rsidRDefault="00693F0F" w:rsidP="00693F0F">
      <w:pPr>
        <w:tabs>
          <w:tab w:val="left" w:pos="1515"/>
        </w:tabs>
        <w:rPr>
          <w:cs/>
          <w:lang w:bidi="th-TH"/>
        </w:rPr>
      </w:pPr>
      <w:r>
        <w:rPr>
          <w:lang w:bidi="th-TH"/>
        </w:rPr>
        <w:tab/>
      </w:r>
    </w:p>
    <w:p w14:paraId="73C17A16" w14:textId="77777777" w:rsidR="00D558D6" w:rsidRPr="00D558D6" w:rsidRDefault="00DA3F80" w:rsidP="000A4CF8">
      <w:pPr>
        <w:pStyle w:val="Heading2"/>
      </w:pPr>
      <w:bookmarkStart w:id="21" w:name="_Toc494098738"/>
      <w:r>
        <w:lastRenderedPageBreak/>
        <w:t xml:space="preserve">3. </w:t>
      </w:r>
      <w:r w:rsidR="00E5715A">
        <w:t>TESTING SCENARIO</w:t>
      </w:r>
      <w:bookmarkEnd w:id="21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CC5DD8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CC5DD8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CC5DD8">
              <w:rPr>
                <w:rFonts w:cs="Tahoma"/>
                <w:b/>
                <w:bCs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CC5DD8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CC5DD8">
              <w:rPr>
                <w:rFonts w:cs="Tahoma"/>
                <w:b/>
                <w:bCs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CC5DD8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CC5DD8">
              <w:rPr>
                <w:rFonts w:cs="Tahoma"/>
                <w:b/>
                <w:bCs/>
                <w:szCs w:val="20"/>
              </w:rPr>
              <w:t>Expected Result</w:t>
            </w:r>
          </w:p>
        </w:tc>
      </w:tr>
      <w:tr w:rsidR="002D2FA4" w:rsidRPr="00CC5DD8" w14:paraId="29A521F8" w14:textId="77777777" w:rsidTr="00CC5DD8">
        <w:tc>
          <w:tcPr>
            <w:tcW w:w="720" w:type="dxa"/>
          </w:tcPr>
          <w:p w14:paraId="2678B2DE" w14:textId="77777777" w:rsidR="002D2FA4" w:rsidRPr="00DE74A6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77777777" w:rsidR="00693F0F" w:rsidRPr="00DE74A6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การ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DE74A6">
              <w:rPr>
                <w:rFonts w:cs="Tahoma"/>
                <w:szCs w:val="20"/>
                <w:lang w:bidi="th-TH"/>
              </w:rPr>
              <w:t xml:space="preserve">Folde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DE74A6">
              <w:rPr>
                <w:rFonts w:cs="Tahoma"/>
                <w:szCs w:val="20"/>
                <w:lang w:bidi="th-TH"/>
              </w:rPr>
              <w:t>Parameter</w:t>
            </w:r>
          </w:p>
          <w:p w14:paraId="6E465A53" w14:textId="77777777" w:rsidR="00A549C8" w:rsidRPr="00DE74A6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Path Initial ,Process ,Error ,</w:t>
            </w:r>
            <w:proofErr w:type="spellStart"/>
            <w:r w:rsidRPr="00DE74A6">
              <w:rPr>
                <w:rFonts w:cs="Tahoma"/>
                <w:szCs w:val="20"/>
                <w:lang w:bidi="th-TH"/>
              </w:rPr>
              <w:t>Achive</w:t>
            </w:r>
            <w:proofErr w:type="spellEnd"/>
          </w:p>
          <w:p w14:paraId="1C041FA9" w14:textId="77777777" w:rsidR="002D2FA4" w:rsidRPr="00DE74A6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653F5376" w14:textId="77777777" w:rsidR="006D5BD9" w:rsidRPr="00DE74A6" w:rsidRDefault="00A549C8" w:rsidP="00A549C8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สามารถ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DE74A6">
              <w:rPr>
                <w:rFonts w:cs="Tahoma"/>
                <w:szCs w:val="20"/>
                <w:lang w:bidi="th-TH"/>
              </w:rPr>
              <w:t xml:space="preserve">Paramete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4971B121" w14:textId="77777777" w:rsidR="00A549C8" w:rsidRPr="00DE74A6" w:rsidRDefault="00A549C8" w:rsidP="00A549C8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ย้าย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ได้ถูกต้องตรงกับ </w:t>
            </w:r>
            <w:r w:rsidRPr="00DE74A6">
              <w:rPr>
                <w:rFonts w:cs="Tahoma"/>
                <w:szCs w:val="20"/>
                <w:lang w:bidi="th-TH"/>
              </w:rPr>
              <w:t xml:space="preserve">Paramete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ที่ระบุ</w:t>
            </w:r>
          </w:p>
        </w:tc>
      </w:tr>
      <w:tr w:rsidR="00CC5DD8" w:rsidRPr="00CC5DD8" w14:paraId="70A126B2" w14:textId="77777777" w:rsidTr="00CC5DD8">
        <w:tc>
          <w:tcPr>
            <w:tcW w:w="720" w:type="dxa"/>
          </w:tcPr>
          <w:p w14:paraId="3F14FEE9" w14:textId="77777777" w:rsidR="00CC5DD8" w:rsidRPr="00DE74A6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238405FD" w14:textId="77777777" w:rsidR="00CC5DD8" w:rsidRPr="00DE74A6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Case </w:t>
            </w:r>
            <w:r w:rsidR="00A549C8" w:rsidRPr="00DE74A6">
              <w:rPr>
                <w:rFonts w:cs="Tahoma" w:hint="cs"/>
                <w:szCs w:val="20"/>
                <w:cs/>
                <w:lang w:bidi="th-TH"/>
              </w:rPr>
              <w:t>ปกติ</w:t>
            </w:r>
          </w:p>
          <w:p w14:paraId="1AE6907B" w14:textId="77777777" w:rsidR="00A549C8" w:rsidRPr="00DE74A6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Forma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1A4182CC" w14:textId="77777777" w:rsidR="00A549C8" w:rsidRPr="00DE74A6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>ข้อมูลถูกต้อง</w:t>
            </w:r>
          </w:p>
          <w:p w14:paraId="5E4383DB" w14:textId="77777777" w:rsidR="00CC5DD8" w:rsidRPr="00DE74A6" w:rsidRDefault="00CC5DD8" w:rsidP="008B5490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</w:p>
        </w:tc>
        <w:tc>
          <w:tcPr>
            <w:tcW w:w="5130" w:type="dxa"/>
          </w:tcPr>
          <w:p w14:paraId="5F2647CA" w14:textId="77777777" w:rsidR="00CC5DD8" w:rsidRPr="00DE74A6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55CBC516" w14:textId="1904456F" w:rsidR="002F52ED" w:rsidRPr="00734023" w:rsidRDefault="00A549C8" w:rsidP="00734023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Impor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DE74A6">
              <w:rPr>
                <w:rFonts w:cs="Tahoma"/>
                <w:szCs w:val="20"/>
                <w:lang w:bidi="th-TH"/>
              </w:rPr>
              <w:t xml:space="preserve">ERP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ครบถ้วน</w:t>
            </w:r>
          </w:p>
          <w:p w14:paraId="0554C632" w14:textId="77777777" w:rsidR="00CC5DD8" w:rsidRPr="00DE74A6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DE74A6">
              <w:rPr>
                <w:rFonts w:cs="Tahoma"/>
                <w:szCs w:val="20"/>
                <w:lang w:bidi="th-TH"/>
              </w:rPr>
              <w:t xml:space="preserve">Log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2044208B" w14:textId="77777777" w:rsidR="00A549C8" w:rsidRPr="00DE74A6" w:rsidRDefault="002F52ED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Move 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DE74A6">
              <w:rPr>
                <w:rFonts w:cs="Tahoma"/>
                <w:szCs w:val="20"/>
                <w:lang w:bidi="th-TH"/>
              </w:rPr>
              <w:t>Folder Archive</w:t>
            </w:r>
          </w:p>
        </w:tc>
      </w:tr>
      <w:tr w:rsidR="002F52ED" w:rsidRPr="00CC5DD8" w14:paraId="6EFFD785" w14:textId="77777777" w:rsidTr="00CC5DD8">
        <w:tc>
          <w:tcPr>
            <w:tcW w:w="720" w:type="dxa"/>
          </w:tcPr>
          <w:p w14:paraId="71566F53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1BF9BC50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Case Erro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บางส่วน</w:t>
            </w:r>
          </w:p>
          <w:p w14:paraId="56BA17F6" w14:textId="77777777" w:rsidR="002F52ED" w:rsidRPr="00DE74A6" w:rsidRDefault="002F52ED" w:rsidP="002F52ED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Forma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3C361C79" w14:textId="77777777" w:rsidR="002F52ED" w:rsidRPr="00DE74A6" w:rsidRDefault="002F52ED" w:rsidP="00890063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>ข้อมูลไม่ถูกต้อง</w:t>
            </w:r>
          </w:p>
        </w:tc>
        <w:tc>
          <w:tcPr>
            <w:tcW w:w="5130" w:type="dxa"/>
          </w:tcPr>
          <w:p w14:paraId="02EF1B36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1.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้องทำการ </w:t>
            </w:r>
            <w:r w:rsidRPr="00DE74A6">
              <w:rPr>
                <w:rFonts w:cs="Tahoma"/>
                <w:szCs w:val="20"/>
                <w:lang w:bidi="th-TH"/>
              </w:rPr>
              <w:t xml:space="preserve">Reject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ั้ง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29F3A482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2. Move 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ไปยัง </w:t>
            </w:r>
            <w:r w:rsidRPr="00DE74A6">
              <w:rPr>
                <w:rFonts w:cs="Tahoma"/>
                <w:szCs w:val="20"/>
                <w:lang w:bidi="th-TH"/>
              </w:rPr>
              <w:t>Folder Error</w:t>
            </w:r>
          </w:p>
          <w:p w14:paraId="02FAEA6C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3.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DE74A6">
              <w:rPr>
                <w:rFonts w:cs="Tahoma"/>
                <w:szCs w:val="20"/>
                <w:lang w:bidi="th-TH"/>
              </w:rPr>
              <w:t xml:space="preserve">Log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ว่ามี </w:t>
            </w:r>
            <w:r w:rsidRPr="00DE74A6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2F52ED" w:rsidRPr="00CC5DD8" w14:paraId="542696AA" w14:textId="77777777" w:rsidTr="00CC5DD8">
        <w:tc>
          <w:tcPr>
            <w:tcW w:w="720" w:type="dxa"/>
          </w:tcPr>
          <w:p w14:paraId="67FC028D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Cas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ดสอบ </w:t>
            </w:r>
            <w:r w:rsidRPr="00DE74A6">
              <w:rPr>
                <w:rFonts w:cs="Tahoma"/>
                <w:szCs w:val="20"/>
                <w:lang w:bidi="th-TH"/>
              </w:rPr>
              <w:t xml:space="preserve">Error </w:t>
            </w:r>
            <w:proofErr w:type="spellStart"/>
            <w:r w:rsidRPr="00DE74A6">
              <w:rPr>
                <w:rFonts w:cs="Tahoma"/>
                <w:szCs w:val="20"/>
                <w:lang w:bidi="th-TH"/>
              </w:rPr>
              <w:t>handlering</w:t>
            </w:r>
            <w:proofErr w:type="spellEnd"/>
            <w:r w:rsidRPr="00DE74A6">
              <w:rPr>
                <w:rFonts w:cs="Tahoma"/>
                <w:szCs w:val="20"/>
                <w:lang w:bidi="th-TH"/>
              </w:rPr>
              <w:t xml:space="preserve"> </w:t>
            </w:r>
          </w:p>
        </w:tc>
        <w:tc>
          <w:tcPr>
            <w:tcW w:w="5130" w:type="dxa"/>
          </w:tcPr>
          <w:p w14:paraId="34DB17A3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DE74A6">
              <w:rPr>
                <w:rFonts w:cs="Tahoma"/>
                <w:szCs w:val="20"/>
                <w:lang w:bidi="th-TH"/>
              </w:rPr>
              <w:t xml:space="preserve">Erro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DE74A6">
              <w:rPr>
                <w:rFonts w:cs="Tahoma"/>
                <w:szCs w:val="20"/>
                <w:lang w:bidi="th-TH"/>
              </w:rPr>
              <w:t xml:space="preserve">Error </w:t>
            </w:r>
            <w:proofErr w:type="spellStart"/>
            <w:r w:rsidRPr="00DE74A6">
              <w:rPr>
                <w:rFonts w:cs="Tahoma"/>
                <w:szCs w:val="20"/>
                <w:lang w:bidi="th-TH"/>
              </w:rPr>
              <w:t>Handlering</w:t>
            </w:r>
            <w:proofErr w:type="spellEnd"/>
            <w:r w:rsidRPr="00DE74A6">
              <w:rPr>
                <w:rFonts w:cs="Tahoma"/>
                <w:szCs w:val="20"/>
                <w:lang w:bidi="th-TH"/>
              </w:rPr>
              <w:t xml:space="preserve">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แล้วไม่เอาข้อมูลเข้าระบบ</w:t>
            </w:r>
          </w:p>
        </w:tc>
      </w:tr>
      <w:tr w:rsidR="002F52ED" w:rsidRPr="00CC5DD8" w14:paraId="5AEE8A43" w14:textId="77777777" w:rsidTr="00CC5DD8">
        <w:tc>
          <w:tcPr>
            <w:tcW w:w="720" w:type="dxa"/>
          </w:tcPr>
          <w:p w14:paraId="676ED86A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1D7EC16A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="00734023">
              <w:rPr>
                <w:rFonts w:cs="Tahoma"/>
                <w:szCs w:val="20"/>
                <w:lang w:bidi="th-TH"/>
              </w:rPr>
              <w:t>1 File</w:t>
            </w:r>
          </w:p>
        </w:tc>
        <w:tc>
          <w:tcPr>
            <w:tcW w:w="5130" w:type="dxa"/>
          </w:tcPr>
          <w:p w14:paraId="6DC3B70D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DE74A6">
              <w:rPr>
                <w:rFonts w:cs="Tahoma"/>
                <w:szCs w:val="20"/>
                <w:lang w:bidi="th-TH"/>
              </w:rPr>
              <w:t xml:space="preserve">Process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DE74A6">
              <w:rPr>
                <w:rFonts w:cs="Tahoma"/>
                <w:szCs w:val="20"/>
                <w:lang w:bidi="th-TH"/>
              </w:rPr>
              <w:t>Folder</w:t>
            </w:r>
          </w:p>
          <w:p w14:paraId="08525E0B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Log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CC5DD8" w14:paraId="4888768D" w14:textId="77777777" w:rsidTr="00CC5DD8">
        <w:tc>
          <w:tcPr>
            <w:tcW w:w="720" w:type="dxa"/>
          </w:tcPr>
          <w:p w14:paraId="0C3B0402" w14:textId="77777777" w:rsidR="002F52ED" w:rsidRPr="00DE74A6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09B42A94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="00734023">
              <w:rPr>
                <w:rFonts w:cs="Tahoma"/>
                <w:szCs w:val="20"/>
                <w:lang w:bidi="th-TH"/>
              </w:rPr>
              <w:t>1 File</w:t>
            </w:r>
            <w:r w:rsidRPr="00DE74A6">
              <w:rPr>
                <w:rFonts w:cs="Tahoma"/>
                <w:szCs w:val="20"/>
                <w:lang w:bidi="th-TH"/>
              </w:rPr>
              <w:t xml:space="preserve">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ะมี </w:t>
            </w:r>
            <w:r w:rsidRPr="00DE74A6">
              <w:rPr>
                <w:rFonts w:cs="Tahoma"/>
                <w:szCs w:val="20"/>
                <w:lang w:bidi="th-TH"/>
              </w:rPr>
              <w:t xml:space="preserve">Error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บาง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DE74A6">
              <w:rPr>
                <w:rFonts w:cs="Tahoma"/>
                <w:szCs w:val="20"/>
                <w:lang w:bidi="th-TH"/>
              </w:rPr>
              <w:t xml:space="preserve">File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DE74A6">
              <w:rPr>
                <w:rFonts w:cs="Tahoma"/>
                <w:szCs w:val="20"/>
                <w:lang w:bidi="th-TH"/>
              </w:rPr>
              <w:t xml:space="preserve">Process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DE74A6">
              <w:rPr>
                <w:rFonts w:cs="Tahoma"/>
                <w:szCs w:val="20"/>
                <w:lang w:bidi="th-TH"/>
              </w:rPr>
              <w:t>Folder</w:t>
            </w:r>
          </w:p>
          <w:p w14:paraId="106D349F" w14:textId="77777777" w:rsidR="002F52ED" w:rsidRPr="00DE74A6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DE74A6">
              <w:rPr>
                <w:rFonts w:cs="Tahoma"/>
                <w:szCs w:val="20"/>
                <w:lang w:bidi="th-TH"/>
              </w:rPr>
              <w:t xml:space="preserve">Log </w:t>
            </w:r>
            <w:r w:rsidRPr="00DE74A6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Default="00C31FFC" w:rsidP="007B5A6F"/>
    <w:p w14:paraId="3F283E42" w14:textId="77777777" w:rsidR="008F58E1" w:rsidRPr="008F58E1" w:rsidRDefault="008F58E1" w:rsidP="008F58E1">
      <w:pPr>
        <w:pStyle w:val="Heading2"/>
        <w:rPr>
          <w:cs/>
        </w:rPr>
      </w:pPr>
      <w:bookmarkStart w:id="22" w:name="_Toc494098739"/>
      <w:r>
        <w:lastRenderedPageBreak/>
        <w:t xml:space="preserve">4. </w:t>
      </w:r>
      <w:r w:rsidR="00E028DC">
        <w:t>SPECIFICATION SIGN OFF</w:t>
      </w:r>
      <w:bookmarkEnd w:id="22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DD3D86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DD3D86" w:rsidRDefault="001D347E" w:rsidP="009E0BBF">
            <w:pPr>
              <w:pStyle w:val="NormalTahoma"/>
            </w:pPr>
            <w:r>
              <w:t>Specification Confirmation</w:t>
            </w:r>
            <w:r w:rsidRPr="00DD3D86">
              <w:t xml:space="preserve"> Date</w:t>
            </w:r>
            <w:r>
              <w:t xml:space="preserve">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DD3D86" w:rsidRDefault="001D347E" w:rsidP="009E0BBF">
            <w:pPr>
              <w:pStyle w:val="NormalTahoma"/>
            </w:pPr>
          </w:p>
        </w:tc>
      </w:tr>
      <w:tr w:rsidR="001D347E" w:rsidRPr="0062476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Default="001D347E" w:rsidP="009E0BBF">
            <w:pPr>
              <w:pStyle w:val="NormalTahoma"/>
            </w:pPr>
            <w:r w:rsidRPr="00DD3D86">
              <w:t>Signature</w:t>
            </w:r>
          </w:p>
          <w:p w14:paraId="0FF7CBCD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30523943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5D6B853F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00E3ADCA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398EC113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3491D391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596E2290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7130D3B0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7935FDEC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275B31A9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708CDBA9" w14:textId="77777777" w:rsidR="00145C8A" w:rsidRPr="00145C8A" w:rsidRDefault="00145C8A" w:rsidP="00145C8A">
            <w:pPr>
              <w:rPr>
                <w:lang w:eastAsia="zh-CN" w:bidi="th-TH"/>
              </w:rPr>
            </w:pPr>
          </w:p>
          <w:p w14:paraId="66D3D63B" w14:textId="77777777" w:rsidR="001D347E" w:rsidRPr="00145C8A" w:rsidRDefault="001D347E" w:rsidP="00145C8A">
            <w:pPr>
              <w:ind w:firstLine="720"/>
              <w:rPr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DD3D86" w:rsidRDefault="001D347E" w:rsidP="009E0BBF">
            <w:pPr>
              <w:pStyle w:val="NormalTahoma"/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62476C" w:rsidRDefault="001D347E" w:rsidP="009E0BBF">
            <w:pPr>
              <w:rPr>
                <w:b/>
                <w:bCs/>
              </w:rPr>
            </w:pPr>
            <w:r>
              <w:rPr>
                <w:b/>
                <w:bCs/>
                <w:color w:val="FF0000"/>
              </w:rPr>
              <w:t>RD</w:t>
            </w:r>
            <w:r w:rsidRPr="0062476C">
              <w:rPr>
                <w:b/>
                <w:bCs/>
                <w:color w:val="FF0000"/>
              </w:rPr>
              <w:t>’s</w:t>
            </w:r>
            <w:r w:rsidRPr="0062476C">
              <w:rPr>
                <w:b/>
                <w:bCs/>
              </w:rPr>
              <w:t xml:space="preserve"> Project Manager:</w:t>
            </w:r>
          </w:p>
          <w:p w14:paraId="0DD052EB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0C09AD35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6A4687B1" w14:textId="77777777" w:rsidR="001D347E" w:rsidRDefault="001D347E" w:rsidP="009E0BBF"/>
          <w:p w14:paraId="2ED08F68" w14:textId="77777777" w:rsidR="001D347E" w:rsidRPr="00AC7E3B" w:rsidRDefault="001D347E" w:rsidP="009E0BB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(</w:t>
            </w:r>
            <w:proofErr w:type="spellStart"/>
            <w:r w:rsidRPr="00AC7E3B">
              <w:rPr>
                <w:b/>
                <w:bCs/>
                <w:color w:val="000000"/>
              </w:rPr>
              <w:t>Khun</w:t>
            </w:r>
            <w:proofErr w:type="spellEnd"/>
            <w:r w:rsidRPr="00AC7E3B">
              <w:rPr>
                <w:b/>
                <w:bCs/>
                <w:color w:val="000000"/>
              </w:rPr>
              <w:t xml:space="preserve"> </w:t>
            </w:r>
            <w:proofErr w:type="spellStart"/>
            <w:r w:rsidRPr="00AC7E3B">
              <w:rPr>
                <w:b/>
                <w:bCs/>
                <w:color w:val="000000"/>
              </w:rPr>
              <w:t>Sorasak</w:t>
            </w:r>
            <w:proofErr w:type="spellEnd"/>
            <w:r w:rsidRPr="00AC7E3B">
              <w:rPr>
                <w:b/>
                <w:bCs/>
                <w:color w:val="000000"/>
              </w:rPr>
              <w:t xml:space="preserve"> </w:t>
            </w:r>
            <w:proofErr w:type="spellStart"/>
            <w:r w:rsidRPr="00AC7E3B">
              <w:rPr>
                <w:b/>
                <w:bCs/>
                <w:color w:val="000000"/>
              </w:rPr>
              <w:t>Thawonnokorn</w:t>
            </w:r>
            <w:proofErr w:type="spellEnd"/>
            <w:r w:rsidRPr="00AC7E3B">
              <w:rPr>
                <w:b/>
                <w:bCs/>
              </w:rPr>
              <w:t>)</w:t>
            </w:r>
          </w:p>
          <w:p w14:paraId="121A5729" w14:textId="77777777" w:rsidR="001D347E" w:rsidRPr="009E3592" w:rsidRDefault="001D347E" w:rsidP="009E0BBF">
            <w:pPr>
              <w:jc w:val="center"/>
              <w:rPr>
                <w:b/>
                <w:bCs/>
              </w:rPr>
            </w:pPr>
          </w:p>
          <w:p w14:paraId="178E7339" w14:textId="77777777" w:rsidR="001D347E" w:rsidRPr="0062476C" w:rsidRDefault="001D347E" w:rsidP="009E0BBF">
            <w:pPr>
              <w:jc w:val="center"/>
              <w:rPr>
                <w:b/>
                <w:bCs/>
              </w:rPr>
            </w:pPr>
          </w:p>
          <w:p w14:paraId="4EE71571" w14:textId="77777777" w:rsidR="001D347E" w:rsidRPr="0062476C" w:rsidRDefault="001D347E" w:rsidP="009E0BBF">
            <w:pPr>
              <w:rPr>
                <w:b/>
                <w:bCs/>
              </w:rPr>
            </w:pPr>
            <w:r w:rsidRPr="0062476C">
              <w:rPr>
                <w:b/>
                <w:bCs/>
              </w:rPr>
              <w:t>Date:</w:t>
            </w:r>
          </w:p>
        </w:tc>
      </w:tr>
      <w:tr w:rsidR="001D347E" w:rsidRPr="00DD3D86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DD3D86" w:rsidRDefault="001D347E" w:rsidP="009E0BBF">
            <w:pPr>
              <w:pStyle w:val="NormalTahoma"/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62476C" w:rsidRDefault="001D347E" w:rsidP="009E0BB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     </w:t>
            </w:r>
            <w:proofErr w:type="spellStart"/>
            <w:r w:rsidRPr="0062476C">
              <w:rPr>
                <w:b/>
                <w:bCs/>
              </w:rPr>
              <w:t>iCE</w:t>
            </w:r>
            <w:proofErr w:type="spellEnd"/>
            <w:r w:rsidRPr="0062476C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–</w:t>
            </w:r>
            <w:r w:rsidRPr="0062476C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Technical </w:t>
            </w:r>
            <w:r w:rsidRPr="0062476C">
              <w:rPr>
                <w:b/>
                <w:bCs/>
              </w:rPr>
              <w:t>Consultant:</w:t>
            </w:r>
          </w:p>
          <w:p w14:paraId="41BC0224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64AAFC36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0E9A9B5B" w14:textId="77777777" w:rsidR="001D347E" w:rsidRDefault="001D347E" w:rsidP="009E0BBF"/>
          <w:p w14:paraId="5C46AF93" w14:textId="0A4AF40F" w:rsidR="001D347E" w:rsidRPr="009E3592" w:rsidRDefault="001D347E" w:rsidP="009E0BBF">
            <w:pPr>
              <w:jc w:val="center"/>
              <w:rPr>
                <w:b/>
                <w:bCs/>
              </w:rPr>
            </w:pPr>
            <w:r w:rsidRPr="009E3592">
              <w:rPr>
                <w:b/>
                <w:bCs/>
              </w:rPr>
              <w:t>(</w:t>
            </w:r>
            <w:proofErr w:type="spellStart"/>
            <w:r w:rsidRPr="009E3592">
              <w:rPr>
                <w:b/>
                <w:bCs/>
              </w:rPr>
              <w:t>Khun</w:t>
            </w:r>
            <w:proofErr w:type="spellEnd"/>
            <w:r w:rsidRPr="009E3592">
              <w:rPr>
                <w:b/>
                <w:bCs/>
              </w:rPr>
              <w:t xml:space="preserve"> </w:t>
            </w:r>
            <w:proofErr w:type="spellStart"/>
            <w:r w:rsidR="00084992">
              <w:rPr>
                <w:b/>
                <w:bCs/>
              </w:rPr>
              <w:t>Kittiya</w:t>
            </w:r>
            <w:proofErr w:type="spellEnd"/>
            <w:r w:rsidR="00084992">
              <w:rPr>
                <w:b/>
                <w:bCs/>
              </w:rPr>
              <w:t xml:space="preserve"> </w:t>
            </w:r>
            <w:proofErr w:type="spellStart"/>
            <w:r w:rsidR="00084992">
              <w:rPr>
                <w:b/>
                <w:bCs/>
              </w:rPr>
              <w:t>Pansripong</w:t>
            </w:r>
            <w:proofErr w:type="spellEnd"/>
            <w:r w:rsidRPr="009E3592">
              <w:rPr>
                <w:b/>
                <w:bCs/>
              </w:rPr>
              <w:t>)</w:t>
            </w:r>
          </w:p>
          <w:p w14:paraId="1ECA791D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589517CA" w14:textId="77777777" w:rsidR="001D347E" w:rsidRPr="0062476C" w:rsidRDefault="001D347E" w:rsidP="009E0BBF">
            <w:pPr>
              <w:rPr>
                <w:b/>
                <w:bCs/>
              </w:rPr>
            </w:pPr>
            <w:r w:rsidRPr="0062476C">
              <w:rPr>
                <w:b/>
                <w:bCs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62476C" w:rsidRDefault="001D347E" w:rsidP="009E0BBF">
            <w:pPr>
              <w:rPr>
                <w:b/>
                <w:bCs/>
              </w:rPr>
            </w:pPr>
            <w:proofErr w:type="spellStart"/>
            <w:r w:rsidRPr="0062476C">
              <w:rPr>
                <w:b/>
                <w:bCs/>
              </w:rPr>
              <w:t>iCE’s</w:t>
            </w:r>
            <w:proofErr w:type="spellEnd"/>
            <w:r w:rsidRPr="0062476C">
              <w:rPr>
                <w:b/>
                <w:bCs/>
              </w:rPr>
              <w:t xml:space="preserve"> Project Manager:</w:t>
            </w:r>
          </w:p>
          <w:p w14:paraId="286C4DFE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5DF8D64C" w14:textId="77777777" w:rsidR="001D347E" w:rsidRPr="0062476C" w:rsidRDefault="001D347E" w:rsidP="009E0BBF">
            <w:pPr>
              <w:rPr>
                <w:b/>
                <w:bCs/>
              </w:rPr>
            </w:pPr>
          </w:p>
          <w:p w14:paraId="2E421753" w14:textId="77777777" w:rsidR="001D347E" w:rsidRDefault="001D347E" w:rsidP="009E0BBF"/>
          <w:p w14:paraId="38858C57" w14:textId="77777777" w:rsidR="001D347E" w:rsidRPr="006E7C6E" w:rsidRDefault="001D347E" w:rsidP="009E0BBF">
            <w:pPr>
              <w:jc w:val="center"/>
              <w:rPr>
                <w:b/>
                <w:bCs/>
              </w:rPr>
            </w:pPr>
            <w:r w:rsidRPr="006E7C6E">
              <w:rPr>
                <w:b/>
                <w:bCs/>
              </w:rPr>
              <w:t>(</w:t>
            </w:r>
            <w:proofErr w:type="spellStart"/>
            <w:r w:rsidRPr="00AC7E3B">
              <w:rPr>
                <w:b/>
                <w:bCs/>
              </w:rPr>
              <w:t>Khun</w:t>
            </w:r>
            <w:proofErr w:type="spellEnd"/>
            <w:r w:rsidRPr="00AC7E3B">
              <w:rPr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AC7E3B">
              <w:rPr>
                <w:b/>
                <w:bCs/>
                <w:color w:val="000000"/>
              </w:rPr>
              <w:t xml:space="preserve"> </w:t>
            </w:r>
            <w:proofErr w:type="spellStart"/>
            <w:r w:rsidRPr="00AC7E3B">
              <w:rPr>
                <w:b/>
                <w:bCs/>
                <w:color w:val="000000"/>
              </w:rPr>
              <w:t>Arporn</w:t>
            </w:r>
            <w:proofErr w:type="spellEnd"/>
            <w:r w:rsidRPr="00AC7E3B">
              <w:rPr>
                <w:b/>
                <w:bCs/>
                <w:color w:val="000000"/>
              </w:rPr>
              <w:t xml:space="preserve"> </w:t>
            </w:r>
            <w:proofErr w:type="spellStart"/>
            <w:r w:rsidRPr="00AC7E3B">
              <w:rPr>
                <w:b/>
                <w:bCs/>
                <w:color w:val="000000"/>
              </w:rPr>
              <w:t>Chimcham</w:t>
            </w:r>
            <w:proofErr w:type="spellEnd"/>
            <w:r w:rsidRPr="006E7C6E">
              <w:rPr>
                <w:b/>
                <w:bCs/>
              </w:rPr>
              <w:t>)</w:t>
            </w:r>
          </w:p>
          <w:p w14:paraId="7665C07E" w14:textId="77777777" w:rsidR="001D347E" w:rsidRPr="0062476C" w:rsidRDefault="001D347E" w:rsidP="009E0BBF">
            <w:pPr>
              <w:jc w:val="center"/>
              <w:rPr>
                <w:b/>
                <w:bCs/>
              </w:rPr>
            </w:pPr>
          </w:p>
          <w:p w14:paraId="38968847" w14:textId="77777777" w:rsidR="001D347E" w:rsidRPr="0062476C" w:rsidRDefault="001D347E" w:rsidP="009E0BBF">
            <w:pPr>
              <w:rPr>
                <w:b/>
                <w:bCs/>
              </w:rPr>
            </w:pPr>
            <w:r w:rsidRPr="0062476C">
              <w:rPr>
                <w:b/>
                <w:bCs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181AAE" w14:paraId="3939A93D" w14:textId="77777777" w:rsidTr="001D347E">
        <w:tc>
          <w:tcPr>
            <w:tcW w:w="1547" w:type="pct"/>
          </w:tcPr>
          <w:p w14:paraId="74DD6BAA" w14:textId="77777777" w:rsidR="008C64F9" w:rsidRPr="00181AAE" w:rsidRDefault="008C64F9" w:rsidP="00890063">
            <w:pPr>
              <w:rPr>
                <w:b/>
                <w:bCs/>
                <w:u w:val="single"/>
              </w:rPr>
            </w:pPr>
            <w:r w:rsidRPr="00181AAE">
              <w:rPr>
                <w:b/>
                <w:bCs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AC7E3B" w:rsidRDefault="00AC7E3B" w:rsidP="00890063">
            <w:pPr>
              <w:rPr>
                <w:lang w:bidi="th-TH"/>
              </w:rPr>
            </w:pPr>
            <w:r w:rsidRPr="00AC7E3B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AC7E3B">
              <w:rPr>
                <w:color w:val="000000" w:themeColor="text1"/>
              </w:rPr>
              <w:t>ta</w:t>
            </w:r>
            <w:r w:rsidRPr="00AC7E3B">
              <w:rPr>
                <w:color w:val="000000" w:themeColor="text1"/>
                <w:lang w:bidi="th-TH"/>
              </w:rPr>
              <w:t xml:space="preserve">urant Development </w:t>
            </w:r>
            <w:proofErr w:type="spellStart"/>
            <w:r w:rsidRPr="00AC7E3B">
              <w:rPr>
                <w:color w:val="000000" w:themeColor="text1"/>
                <w:lang w:bidi="th-TH"/>
              </w:rPr>
              <w:t>Co.,Ltd</w:t>
            </w:r>
            <w:proofErr w:type="spellEnd"/>
            <w:r w:rsidRPr="00AC7E3B">
              <w:rPr>
                <w:color w:val="000000" w:themeColor="text1"/>
                <w:lang w:bidi="th-TH"/>
              </w:rPr>
              <w:t>.</w:t>
            </w:r>
          </w:p>
        </w:tc>
      </w:tr>
      <w:tr w:rsidR="008C64F9" w:rsidRPr="00181AAE" w14:paraId="52118494" w14:textId="77777777" w:rsidTr="001D347E">
        <w:tc>
          <w:tcPr>
            <w:tcW w:w="1547" w:type="pct"/>
          </w:tcPr>
          <w:p w14:paraId="741E54E9" w14:textId="77777777" w:rsidR="008C64F9" w:rsidRPr="00181AAE" w:rsidRDefault="008C64F9" w:rsidP="00890063">
            <w:pPr>
              <w:rPr>
                <w:b/>
                <w:bCs/>
                <w:u w:val="single"/>
              </w:rPr>
            </w:pPr>
            <w:r w:rsidRPr="00181AAE">
              <w:rPr>
                <w:b/>
                <w:bCs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644BE7" w:rsidRDefault="00AC7E3B" w:rsidP="00890063">
            <w:pPr>
              <w:rPr>
                <w:rStyle w:val="HighlightedVariable"/>
              </w:rPr>
            </w:pPr>
            <w:r>
              <w:t>Oracle Cloud Implementation</w:t>
            </w:r>
          </w:p>
        </w:tc>
      </w:tr>
      <w:tr w:rsidR="008C64F9" w:rsidRPr="00181AAE" w14:paraId="53B11A00" w14:textId="77777777" w:rsidTr="001D347E">
        <w:tc>
          <w:tcPr>
            <w:tcW w:w="1547" w:type="pct"/>
          </w:tcPr>
          <w:p w14:paraId="0518043A" w14:textId="77777777" w:rsidR="008C64F9" w:rsidRPr="00181AAE" w:rsidRDefault="008C64F9" w:rsidP="00890063">
            <w:pPr>
              <w:rPr>
                <w:b/>
                <w:bCs/>
              </w:rPr>
            </w:pPr>
            <w:r>
              <w:rPr>
                <w:b/>
                <w:bCs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644BE7" w:rsidRDefault="008C64F9" w:rsidP="00AC7E3B">
            <w:pPr>
              <w:rPr>
                <w:lang w:bidi="th-TH"/>
              </w:rPr>
            </w:pPr>
            <w:r>
              <w:rPr>
                <w:lang w:bidi="th-TH"/>
              </w:rPr>
              <w:t xml:space="preserve">Oracle </w:t>
            </w:r>
            <w:r w:rsidR="00AC7E3B">
              <w:rPr>
                <w:lang w:bidi="th-TH"/>
              </w:rPr>
              <w:t>Fusion Cloud</w:t>
            </w:r>
          </w:p>
        </w:tc>
      </w:tr>
      <w:tr w:rsidR="008C64F9" w:rsidRPr="00181AAE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181AAE" w:rsidRDefault="008C64F9" w:rsidP="00890063">
            <w:pPr>
              <w:rPr>
                <w:b/>
                <w:bCs/>
              </w:rPr>
            </w:pPr>
            <w:r w:rsidRPr="00181AAE">
              <w:rPr>
                <w:b/>
                <w:bCs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644BE7" w:rsidRDefault="00AC7E3B" w:rsidP="00890063">
            <w:pPr>
              <w:rPr>
                <w:lang w:bidi="th-TH"/>
              </w:rPr>
            </w:pPr>
            <w:r>
              <w:rPr>
                <w:lang w:bidi="th-TH"/>
              </w:rPr>
              <w:t>13</w:t>
            </w:r>
          </w:p>
        </w:tc>
      </w:tr>
      <w:tr w:rsidR="008C64F9" w:rsidRPr="00181AAE" w14:paraId="0E0903A9" w14:textId="77777777" w:rsidTr="001D347E">
        <w:tc>
          <w:tcPr>
            <w:tcW w:w="1547" w:type="pct"/>
          </w:tcPr>
          <w:p w14:paraId="2D71DC25" w14:textId="77777777" w:rsidR="008C64F9" w:rsidRPr="00181AAE" w:rsidRDefault="008C64F9" w:rsidP="00890063">
            <w:pPr>
              <w:rPr>
                <w:b/>
                <w:bCs/>
                <w:lang w:val="fr-FR"/>
              </w:rPr>
            </w:pPr>
            <w:r w:rsidRPr="00181AAE">
              <w:rPr>
                <w:b/>
                <w:bCs/>
              </w:rPr>
              <w:t xml:space="preserve">Program Specification </w:t>
            </w:r>
            <w:r>
              <w:rPr>
                <w:b/>
                <w:bCs/>
              </w:rPr>
              <w:t>No.</w:t>
            </w:r>
          </w:p>
        </w:tc>
        <w:tc>
          <w:tcPr>
            <w:tcW w:w="3453" w:type="pct"/>
          </w:tcPr>
          <w:p w14:paraId="04175448" w14:textId="4E63CC8C" w:rsidR="008C64F9" w:rsidRPr="00644BE7" w:rsidRDefault="007B6A36" w:rsidP="00FB2D3F">
            <w:pPr>
              <w:rPr>
                <w:lang w:bidi="th-TH"/>
              </w:rPr>
            </w:pPr>
            <w:r>
              <w:rPr>
                <w:lang w:bidi="th-TH"/>
              </w:rPr>
              <w:t>GL</w:t>
            </w:r>
            <w:r w:rsidR="00734023">
              <w:rPr>
                <w:lang w:bidi="th-TH"/>
              </w:rPr>
              <w:t xml:space="preserve">002 : </w:t>
            </w:r>
            <w:r w:rsidR="00734023" w:rsidRPr="00734023">
              <w:rPr>
                <w:lang w:bidi="th-TH"/>
              </w:rPr>
              <w:t>Interface Text File Bill payment &lt;Bank: BBL, KBANK, SCB&gt; to Bank Reconcile Function</w:t>
            </w:r>
          </w:p>
        </w:tc>
      </w:tr>
      <w:tr w:rsidR="008C64F9" w:rsidRPr="00181AAE" w14:paraId="6F33493D" w14:textId="77777777" w:rsidTr="001D347E">
        <w:tc>
          <w:tcPr>
            <w:tcW w:w="1547" w:type="pct"/>
          </w:tcPr>
          <w:p w14:paraId="0ADE1209" w14:textId="77777777" w:rsidR="008C64F9" w:rsidRPr="00181AAE" w:rsidRDefault="008C64F9" w:rsidP="00890063">
            <w:pPr>
              <w:rPr>
                <w:b/>
                <w:bCs/>
              </w:rPr>
            </w:pPr>
            <w:r w:rsidRPr="00181AAE">
              <w:rPr>
                <w:b/>
                <w:bCs/>
              </w:rPr>
              <w:t>Customization ID</w:t>
            </w:r>
          </w:p>
        </w:tc>
        <w:tc>
          <w:tcPr>
            <w:tcW w:w="3453" w:type="pct"/>
          </w:tcPr>
          <w:p w14:paraId="04669A1F" w14:textId="6B312591" w:rsidR="008C64F9" w:rsidRPr="00644BE7" w:rsidRDefault="007B6A36" w:rsidP="007B6A36">
            <w:pPr>
              <w:rPr>
                <w:rStyle w:val="HighlightedVariable"/>
              </w:rPr>
            </w:pPr>
            <w:r>
              <w:t>GL00</w:t>
            </w:r>
            <w:r w:rsidR="00734023">
              <w:t>2</w:t>
            </w:r>
          </w:p>
        </w:tc>
      </w:tr>
      <w:tr w:rsidR="008C64F9" w:rsidRPr="00181AAE" w14:paraId="4867D4FA" w14:textId="77777777" w:rsidTr="001D347E">
        <w:tc>
          <w:tcPr>
            <w:tcW w:w="1547" w:type="pct"/>
          </w:tcPr>
          <w:p w14:paraId="1D8D88EC" w14:textId="77777777" w:rsidR="008C64F9" w:rsidRPr="00181AAE" w:rsidRDefault="008C64F9" w:rsidP="00890063">
            <w:pPr>
              <w:rPr>
                <w:b/>
                <w:bCs/>
              </w:rPr>
            </w:pPr>
            <w:r>
              <w:rPr>
                <w:b/>
                <w:bCs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Default="008C64F9" w:rsidP="00890063"/>
        </w:tc>
      </w:tr>
    </w:tbl>
    <w:p w14:paraId="52625E66" w14:textId="77777777" w:rsidR="0008190B" w:rsidRPr="0008190B" w:rsidRDefault="0008190B" w:rsidP="0008190B">
      <w:pPr>
        <w:rPr>
          <w:vanish/>
          <w:lang w:bidi="th-TH"/>
        </w:rPr>
      </w:pPr>
    </w:p>
    <w:sectPr w:rsidR="0008190B" w:rsidRPr="0008190B" w:rsidSect="003424F8">
      <w:headerReference w:type="even" r:id="rId22"/>
      <w:footerReference w:type="default" r:id="rId23"/>
      <w:footerReference w:type="first" r:id="rId24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B6E8F4" w14:textId="77777777" w:rsidR="0058627F" w:rsidRDefault="0058627F">
      <w:r>
        <w:separator/>
      </w:r>
    </w:p>
  </w:endnote>
  <w:endnote w:type="continuationSeparator" w:id="0">
    <w:p w14:paraId="091D4593" w14:textId="77777777" w:rsidR="0058627F" w:rsidRDefault="005862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77777777" w:rsidR="009E1167" w:rsidRPr="00192472" w:rsidRDefault="009E1167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DA5D33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DA5D33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DA5D33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59A6F32F" w:rsidR="009E1167" w:rsidRPr="001C7E6D" w:rsidRDefault="009E1167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sz w:val="12"/>
        <w:szCs w:val="12"/>
        <w:lang w:val="fr-FR"/>
      </w:rPr>
      <w:t>RD1701_FSPEC_GL002_V00R00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5464BEA4" w:rsidR="009E1167" w:rsidRPr="004077BA" w:rsidRDefault="009E1167" w:rsidP="00B112FE">
    <w:pPr>
      <w:pStyle w:val="Footer"/>
      <w:tabs>
        <w:tab w:val="clear" w:pos="8640"/>
        <w:tab w:val="center" w:pos="5400"/>
        <w:tab w:val="right" w:pos="10500"/>
        <w:tab w:val="right" w:pos="14212"/>
        <w:tab w:val="right" w:pos="14960"/>
      </w:tabs>
      <w:jc w:val="thaiDistribute"/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 w:rsidRPr="00371ED6">
      <w:rPr>
        <w:sz w:val="12"/>
        <w:szCs w:val="12"/>
      </w:rPr>
      <w:fldChar w:fldCharType="begin"/>
    </w:r>
    <w:r w:rsidRPr="00371ED6">
      <w:rPr>
        <w:sz w:val="12"/>
        <w:szCs w:val="12"/>
      </w:rPr>
      <w:instrText xml:space="preserve"> FILENAME </w:instrText>
    </w:r>
    <w:r w:rsidRPr="00371ED6"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GL002_V00R01</w:t>
    </w:r>
    <w:r w:rsidRPr="00371ED6">
      <w:rPr>
        <w:sz w:val="12"/>
        <w:szCs w:val="12"/>
      </w:rPr>
      <w:fldChar w:fldCharType="end"/>
    </w:r>
    <w:r w:rsidRPr="004077BA"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DA5D33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DA5D33">
      <w:rPr>
        <w:noProof/>
        <w:sz w:val="12"/>
        <w:szCs w:val="12"/>
      </w:rPr>
      <w:instrText>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DA5D33">
      <w:rPr>
        <w:noProof/>
        <w:sz w:val="12"/>
        <w:szCs w:val="12"/>
      </w:rPr>
      <w:instrText>26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DA5D33">
      <w:rPr>
        <w:noProof/>
        <w:sz w:val="12"/>
        <w:szCs w:val="12"/>
      </w:rPr>
      <w:t>3</w:t>
    </w:r>
    <w:r w:rsidR="00DA5D33" w:rsidRPr="004077BA">
      <w:rPr>
        <w:noProof/>
        <w:sz w:val="12"/>
        <w:szCs w:val="12"/>
      </w:rPr>
      <w:t xml:space="preserve"> of </w:t>
    </w:r>
    <w:r w:rsidR="00DA5D33">
      <w:rPr>
        <w:noProof/>
        <w:sz w:val="12"/>
        <w:szCs w:val="12"/>
      </w:rPr>
      <w:t>26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9E1167" w:rsidRPr="005E0A89" w:rsidRDefault="009E1167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9E1167" w:rsidRDefault="009E11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C8DA5C6" w14:textId="77777777" w:rsidR="0058627F" w:rsidRDefault="0058627F">
      <w:r>
        <w:separator/>
      </w:r>
    </w:p>
  </w:footnote>
  <w:footnote w:type="continuationSeparator" w:id="0">
    <w:p w14:paraId="48920E21" w14:textId="77777777" w:rsidR="0058627F" w:rsidRDefault="005862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9E1167" w:rsidRDefault="009E1167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5" name="Picture 5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9E1167" w:rsidRDefault="009E1167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9E1167" w:rsidRDefault="009E1167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9E1167" w:rsidRPr="00F2355B" w:rsidRDefault="009E1167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9E1167" w:rsidRDefault="009E1167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9E1167" w:rsidRDefault="009E1167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9E1167" w:rsidRDefault="009E1167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9E1167" w:rsidRPr="00D079D8" w:rsidRDefault="009E1167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9E1167" w:rsidRDefault="009E1167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>
    <w:nsid w:val="06E06AB3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791226"/>
    <w:multiLevelType w:val="hybridMultilevel"/>
    <w:tmpl w:val="20F265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9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3956598E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7071313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594615CD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5A41973"/>
    <w:multiLevelType w:val="hybridMultilevel"/>
    <w:tmpl w:val="1B503FB4"/>
    <w:lvl w:ilvl="0" w:tplc="6B703718"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5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8">
    <w:nsid w:val="7866323A"/>
    <w:multiLevelType w:val="hybridMultilevel"/>
    <w:tmpl w:val="D242B546"/>
    <w:lvl w:ilvl="0" w:tplc="54C46C50">
      <w:start w:val="1"/>
      <w:numFmt w:val="decimal"/>
      <w:lvlText w:val="%1."/>
      <w:lvlJc w:val="left"/>
      <w:pPr>
        <w:ind w:left="720" w:hanging="360"/>
      </w:pPr>
      <w:rPr>
        <w:rFonts w:ascii="Helvetica" w:hAnsi="Helvetica"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0"/>
  </w:num>
  <w:num w:numId="3">
    <w:abstractNumId w:val="8"/>
  </w:num>
  <w:num w:numId="4">
    <w:abstractNumId w:val="24"/>
  </w:num>
  <w:num w:numId="5">
    <w:abstractNumId w:val="18"/>
  </w:num>
  <w:num w:numId="6">
    <w:abstractNumId w:val="4"/>
  </w:num>
  <w:num w:numId="7">
    <w:abstractNumId w:val="15"/>
  </w:num>
  <w:num w:numId="8">
    <w:abstractNumId w:val="23"/>
  </w:num>
  <w:num w:numId="9">
    <w:abstractNumId w:val="26"/>
  </w:num>
  <w:num w:numId="10">
    <w:abstractNumId w:val="22"/>
  </w:num>
  <w:num w:numId="11">
    <w:abstractNumId w:val="20"/>
  </w:num>
  <w:num w:numId="12">
    <w:abstractNumId w:val="7"/>
  </w:num>
  <w:num w:numId="13">
    <w:abstractNumId w:val="14"/>
  </w:num>
  <w:num w:numId="14">
    <w:abstractNumId w:val="27"/>
  </w:num>
  <w:num w:numId="15">
    <w:abstractNumId w:val="9"/>
  </w:num>
  <w:num w:numId="16">
    <w:abstractNumId w:val="12"/>
  </w:num>
  <w:num w:numId="17">
    <w:abstractNumId w:val="6"/>
  </w:num>
  <w:num w:numId="18">
    <w:abstractNumId w:val="16"/>
  </w:num>
  <w:num w:numId="19">
    <w:abstractNumId w:val="5"/>
  </w:num>
  <w:num w:numId="20">
    <w:abstractNumId w:val="29"/>
  </w:num>
  <w:num w:numId="21">
    <w:abstractNumId w:val="19"/>
  </w:num>
  <w:num w:numId="22">
    <w:abstractNumId w:val="2"/>
  </w:num>
  <w:num w:numId="23">
    <w:abstractNumId w:val="25"/>
  </w:num>
  <w:num w:numId="24">
    <w:abstractNumId w:val="3"/>
  </w:num>
  <w:num w:numId="25">
    <w:abstractNumId w:val="21"/>
  </w:num>
  <w:num w:numId="26">
    <w:abstractNumId w:val="28"/>
  </w:num>
  <w:num w:numId="27">
    <w:abstractNumId w:val="1"/>
  </w:num>
  <w:num w:numId="28">
    <w:abstractNumId w:val="13"/>
  </w:num>
  <w:num w:numId="29">
    <w:abstractNumId w:val="11"/>
  </w:num>
  <w:num w:numId="30">
    <w:abstractNumId w:val="17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DEF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BD5"/>
    <w:rsid w:val="00005F12"/>
    <w:rsid w:val="000062B0"/>
    <w:rsid w:val="000067E3"/>
    <w:rsid w:val="00006C4A"/>
    <w:rsid w:val="00007B93"/>
    <w:rsid w:val="00007BA9"/>
    <w:rsid w:val="00007E3F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6EFF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829"/>
    <w:rsid w:val="00036AE4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FC3"/>
    <w:rsid w:val="00083592"/>
    <w:rsid w:val="00083A34"/>
    <w:rsid w:val="000843AD"/>
    <w:rsid w:val="000844AA"/>
    <w:rsid w:val="00084992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6260"/>
    <w:rsid w:val="000B70C6"/>
    <w:rsid w:val="000B74DF"/>
    <w:rsid w:val="000B7A85"/>
    <w:rsid w:val="000B7E00"/>
    <w:rsid w:val="000C0D56"/>
    <w:rsid w:val="000C1D37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DC7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BCF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22B0"/>
    <w:rsid w:val="001224AF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64C6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2F8"/>
    <w:rsid w:val="00145333"/>
    <w:rsid w:val="001456E7"/>
    <w:rsid w:val="00145C8A"/>
    <w:rsid w:val="00146442"/>
    <w:rsid w:val="00146690"/>
    <w:rsid w:val="0014788C"/>
    <w:rsid w:val="00147F54"/>
    <w:rsid w:val="00151A5F"/>
    <w:rsid w:val="00151D95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5DC1"/>
    <w:rsid w:val="00155F7F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417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40D"/>
    <w:rsid w:val="001666C4"/>
    <w:rsid w:val="00167B82"/>
    <w:rsid w:val="001700E3"/>
    <w:rsid w:val="001718C1"/>
    <w:rsid w:val="0017192B"/>
    <w:rsid w:val="001723A9"/>
    <w:rsid w:val="001726CD"/>
    <w:rsid w:val="00172729"/>
    <w:rsid w:val="00173332"/>
    <w:rsid w:val="0017369F"/>
    <w:rsid w:val="0017372E"/>
    <w:rsid w:val="00173F5E"/>
    <w:rsid w:val="00174096"/>
    <w:rsid w:val="001741D2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2DD9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38B9"/>
    <w:rsid w:val="001943C1"/>
    <w:rsid w:val="001943F8"/>
    <w:rsid w:val="0019479B"/>
    <w:rsid w:val="00194854"/>
    <w:rsid w:val="00194FF0"/>
    <w:rsid w:val="00195817"/>
    <w:rsid w:val="00195A52"/>
    <w:rsid w:val="00195AB6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074"/>
    <w:rsid w:val="001C019C"/>
    <w:rsid w:val="001C0C30"/>
    <w:rsid w:val="001C2BF3"/>
    <w:rsid w:val="001C3E01"/>
    <w:rsid w:val="001C41E9"/>
    <w:rsid w:val="001C47EF"/>
    <w:rsid w:val="001C4AE6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0B6D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A1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CF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3C81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0FBA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D0A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B71"/>
    <w:rsid w:val="0032458D"/>
    <w:rsid w:val="003247A1"/>
    <w:rsid w:val="00324B0D"/>
    <w:rsid w:val="00325FB5"/>
    <w:rsid w:val="003262F3"/>
    <w:rsid w:val="0032641F"/>
    <w:rsid w:val="00331582"/>
    <w:rsid w:val="003316B2"/>
    <w:rsid w:val="00331924"/>
    <w:rsid w:val="003319BC"/>
    <w:rsid w:val="00331DAD"/>
    <w:rsid w:val="00332158"/>
    <w:rsid w:val="00332D7B"/>
    <w:rsid w:val="00332DB0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728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3E9A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18C"/>
    <w:rsid w:val="003C5E5F"/>
    <w:rsid w:val="003C6F47"/>
    <w:rsid w:val="003C7770"/>
    <w:rsid w:val="003D002B"/>
    <w:rsid w:val="003D0078"/>
    <w:rsid w:val="003D0635"/>
    <w:rsid w:val="003D10A7"/>
    <w:rsid w:val="003D1395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2838"/>
    <w:rsid w:val="003E3D06"/>
    <w:rsid w:val="003E40B8"/>
    <w:rsid w:val="003E42E1"/>
    <w:rsid w:val="003E459E"/>
    <w:rsid w:val="003E6611"/>
    <w:rsid w:val="003E7145"/>
    <w:rsid w:val="003E7416"/>
    <w:rsid w:val="003E7709"/>
    <w:rsid w:val="003E7F9B"/>
    <w:rsid w:val="003F144F"/>
    <w:rsid w:val="003F1658"/>
    <w:rsid w:val="003F17CD"/>
    <w:rsid w:val="003F1FDF"/>
    <w:rsid w:val="003F288E"/>
    <w:rsid w:val="003F2BF8"/>
    <w:rsid w:val="003F33F1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3B5C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47C5D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BE6"/>
    <w:rsid w:val="00462CEE"/>
    <w:rsid w:val="00462E88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2F8F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4A8"/>
    <w:rsid w:val="00496C3A"/>
    <w:rsid w:val="004973D8"/>
    <w:rsid w:val="00497D7B"/>
    <w:rsid w:val="004A140F"/>
    <w:rsid w:val="004A19B3"/>
    <w:rsid w:val="004A1B70"/>
    <w:rsid w:val="004A1DE9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3FE"/>
    <w:rsid w:val="004B14B8"/>
    <w:rsid w:val="004B1BF7"/>
    <w:rsid w:val="004B1CFA"/>
    <w:rsid w:val="004B2963"/>
    <w:rsid w:val="004B3423"/>
    <w:rsid w:val="004B3A30"/>
    <w:rsid w:val="004B3BC8"/>
    <w:rsid w:val="004B4609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3F5F"/>
    <w:rsid w:val="00534F63"/>
    <w:rsid w:val="00535D3A"/>
    <w:rsid w:val="00535F4F"/>
    <w:rsid w:val="00536892"/>
    <w:rsid w:val="005371E4"/>
    <w:rsid w:val="00537980"/>
    <w:rsid w:val="00540211"/>
    <w:rsid w:val="005403D4"/>
    <w:rsid w:val="00540D8D"/>
    <w:rsid w:val="00542221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1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BFE"/>
    <w:rsid w:val="00556C18"/>
    <w:rsid w:val="00556C46"/>
    <w:rsid w:val="00556C89"/>
    <w:rsid w:val="00556F38"/>
    <w:rsid w:val="005577D2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8D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952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627F"/>
    <w:rsid w:val="005873FB"/>
    <w:rsid w:val="005903E3"/>
    <w:rsid w:val="005904D0"/>
    <w:rsid w:val="00590F17"/>
    <w:rsid w:val="00592022"/>
    <w:rsid w:val="005921DB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1A9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EDA"/>
    <w:rsid w:val="005D4FE2"/>
    <w:rsid w:val="005D5196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0AC2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03F0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244"/>
    <w:rsid w:val="006C33F5"/>
    <w:rsid w:val="006C377B"/>
    <w:rsid w:val="006C50AE"/>
    <w:rsid w:val="006C536C"/>
    <w:rsid w:val="006C55E2"/>
    <w:rsid w:val="006C6284"/>
    <w:rsid w:val="006C66B9"/>
    <w:rsid w:val="006C68AD"/>
    <w:rsid w:val="006C6BBE"/>
    <w:rsid w:val="006C7C9E"/>
    <w:rsid w:val="006D05C0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9EC"/>
    <w:rsid w:val="006E0A54"/>
    <w:rsid w:val="006E0D1F"/>
    <w:rsid w:val="006E20A3"/>
    <w:rsid w:val="006E2E38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4023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6DC6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3E3C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1A0C"/>
    <w:rsid w:val="007921BE"/>
    <w:rsid w:val="00792731"/>
    <w:rsid w:val="00793917"/>
    <w:rsid w:val="0079431B"/>
    <w:rsid w:val="00794398"/>
    <w:rsid w:val="00794508"/>
    <w:rsid w:val="00795732"/>
    <w:rsid w:val="00797348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0F8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79E"/>
    <w:rsid w:val="007E0882"/>
    <w:rsid w:val="007E223F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1B0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5E97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0F54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2A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819"/>
    <w:rsid w:val="00850D2F"/>
    <w:rsid w:val="0085236D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068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7EE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89"/>
    <w:rsid w:val="008A2645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B71"/>
    <w:rsid w:val="008C7D86"/>
    <w:rsid w:val="008D002B"/>
    <w:rsid w:val="008D0576"/>
    <w:rsid w:val="008D0E1C"/>
    <w:rsid w:val="008D19DF"/>
    <w:rsid w:val="008D2312"/>
    <w:rsid w:val="008D3F17"/>
    <w:rsid w:val="008D4557"/>
    <w:rsid w:val="008D4D21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015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68EA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117"/>
    <w:rsid w:val="00921174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B1D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29A7"/>
    <w:rsid w:val="00973F27"/>
    <w:rsid w:val="00974059"/>
    <w:rsid w:val="00974FCC"/>
    <w:rsid w:val="00975FE8"/>
    <w:rsid w:val="009766ED"/>
    <w:rsid w:val="00977350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2CD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167"/>
    <w:rsid w:val="009E12C9"/>
    <w:rsid w:val="009E1306"/>
    <w:rsid w:val="009E1495"/>
    <w:rsid w:val="009E16BC"/>
    <w:rsid w:val="009E33B6"/>
    <w:rsid w:val="009E3592"/>
    <w:rsid w:val="009E359F"/>
    <w:rsid w:val="009E4515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6B18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91E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B78"/>
    <w:rsid w:val="00A76DCC"/>
    <w:rsid w:val="00A7761E"/>
    <w:rsid w:val="00A802CC"/>
    <w:rsid w:val="00A80B9F"/>
    <w:rsid w:val="00A80D77"/>
    <w:rsid w:val="00A810A1"/>
    <w:rsid w:val="00A8133B"/>
    <w:rsid w:val="00A81A90"/>
    <w:rsid w:val="00A81B1A"/>
    <w:rsid w:val="00A824B8"/>
    <w:rsid w:val="00A8338E"/>
    <w:rsid w:val="00A83AF7"/>
    <w:rsid w:val="00A83B31"/>
    <w:rsid w:val="00A84279"/>
    <w:rsid w:val="00A84487"/>
    <w:rsid w:val="00A84CC7"/>
    <w:rsid w:val="00A85A0B"/>
    <w:rsid w:val="00A85A85"/>
    <w:rsid w:val="00A86126"/>
    <w:rsid w:val="00A861E3"/>
    <w:rsid w:val="00A87CDB"/>
    <w:rsid w:val="00A9013C"/>
    <w:rsid w:val="00A92302"/>
    <w:rsid w:val="00A926C2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21EB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6FF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51F6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565A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2C"/>
    <w:rsid w:val="00B371E0"/>
    <w:rsid w:val="00B37A13"/>
    <w:rsid w:val="00B37BEB"/>
    <w:rsid w:val="00B37BED"/>
    <w:rsid w:val="00B402B5"/>
    <w:rsid w:val="00B40D98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83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97B06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0C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2D0E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BF7F37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1F4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AEF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E4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4049D"/>
    <w:rsid w:val="00C404E3"/>
    <w:rsid w:val="00C4088F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A28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4A9A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BFD"/>
    <w:rsid w:val="00CC7372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5B10"/>
    <w:rsid w:val="00D563ED"/>
    <w:rsid w:val="00D56747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A04"/>
    <w:rsid w:val="00D705EF"/>
    <w:rsid w:val="00D7129E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665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5D33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17B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18D4"/>
    <w:rsid w:val="00DE22E6"/>
    <w:rsid w:val="00DE37DB"/>
    <w:rsid w:val="00DE3C1C"/>
    <w:rsid w:val="00DE3D87"/>
    <w:rsid w:val="00DE3E5B"/>
    <w:rsid w:val="00DE4245"/>
    <w:rsid w:val="00DE4274"/>
    <w:rsid w:val="00DE5071"/>
    <w:rsid w:val="00DE5D5D"/>
    <w:rsid w:val="00DE5F93"/>
    <w:rsid w:val="00DE63EA"/>
    <w:rsid w:val="00DE74A6"/>
    <w:rsid w:val="00DE79D2"/>
    <w:rsid w:val="00DF076C"/>
    <w:rsid w:val="00DF0AE6"/>
    <w:rsid w:val="00DF0E29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0C73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0FC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1F0A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842"/>
    <w:rsid w:val="00ED393F"/>
    <w:rsid w:val="00ED508A"/>
    <w:rsid w:val="00ED5549"/>
    <w:rsid w:val="00ED6435"/>
    <w:rsid w:val="00ED65CA"/>
    <w:rsid w:val="00ED6854"/>
    <w:rsid w:val="00ED6F66"/>
    <w:rsid w:val="00ED7BF3"/>
    <w:rsid w:val="00EE09EB"/>
    <w:rsid w:val="00EE112C"/>
    <w:rsid w:val="00EE14B8"/>
    <w:rsid w:val="00EE27C0"/>
    <w:rsid w:val="00EE2B60"/>
    <w:rsid w:val="00EE3A29"/>
    <w:rsid w:val="00EE3B95"/>
    <w:rsid w:val="00EE4363"/>
    <w:rsid w:val="00EE50C4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5946"/>
    <w:rsid w:val="00EF5D21"/>
    <w:rsid w:val="00EF5EB4"/>
    <w:rsid w:val="00EF6F05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13A"/>
    <w:rsid w:val="00F043FD"/>
    <w:rsid w:val="00F04886"/>
    <w:rsid w:val="00F05202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402C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B67"/>
    <w:rsid w:val="00FC513B"/>
    <w:rsid w:val="00FC53C3"/>
    <w:rsid w:val="00FC6F8B"/>
    <w:rsid w:val="00FC749C"/>
    <w:rsid w:val="00FC777D"/>
    <w:rsid w:val="00FC7C53"/>
    <w:rsid w:val="00FD084A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D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3AFF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E646E752-4C7F-43E6-8F67-26E571910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package" Target="embeddings/Microsoft_Visio_Drawing1.vsdx"/><Relationship Id="rId22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DE88FF-7AD8-4E5D-B2DA-1CFCDBECB4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7</TotalTime>
  <Pages>29</Pages>
  <Words>5529</Words>
  <Characters>31520</Characters>
  <Application>Microsoft Office Word</Application>
  <DocSecurity>0</DocSecurity>
  <Lines>262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36976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>IF013</dc:description>
  <cp:lastModifiedBy>Kittiya P.</cp:lastModifiedBy>
  <cp:revision>45</cp:revision>
  <cp:lastPrinted>2014-03-20T03:14:00Z</cp:lastPrinted>
  <dcterms:created xsi:type="dcterms:W3CDTF">2017-11-02T02:54:00Z</dcterms:created>
  <dcterms:modified xsi:type="dcterms:W3CDTF">2017-11-03T10:44:00Z</dcterms:modified>
  <cp:category>Customization</cp:category>
  <cp:contentStatus>2.0</cp:contentStatus>
</cp:coreProperties>
</file>